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38AE" w:rsidRDefault="002F38AE" w:rsidP="002F38AE">
      <w:pPr>
        <w:pStyle w:val="ListParagraph"/>
        <w:numPr>
          <w:ilvl w:val="0"/>
          <w:numId w:val="3"/>
        </w:numPr>
        <w:rPr>
          <w:b/>
          <w:sz w:val="50"/>
          <w:szCs w:val="50"/>
        </w:rPr>
      </w:pPr>
      <w:r w:rsidRPr="002F38AE">
        <w:rPr>
          <w:b/>
          <w:sz w:val="50"/>
          <w:szCs w:val="50"/>
        </w:rPr>
        <w:t>P</w:t>
      </w:r>
      <w:r>
        <w:rPr>
          <w:b/>
          <w:sz w:val="50"/>
          <w:szCs w:val="50"/>
        </w:rPr>
        <w:t>roblem Description</w:t>
      </w:r>
    </w:p>
    <w:p w:rsidR="00FB508F" w:rsidRDefault="00384B0B" w:rsidP="00A41C56">
      <w:pPr>
        <w:pStyle w:val="ListParagraph"/>
        <w:ind w:left="1440" w:firstLine="720"/>
      </w:pPr>
      <w:r>
        <w:t xml:space="preserve">After discussing the problem and hearing out the requirements we came to conclusion that the problem will be solved in a manner of implementing a MySQL database and using PHP to make do all the coding required for the software. </w:t>
      </w:r>
      <w:r w:rsidR="00DC4049">
        <w:t xml:space="preserve">The Donor Management Software will be hosted on the Apache servers at Christian Brothers </w:t>
      </w:r>
      <w:proofErr w:type="gramStart"/>
      <w:r w:rsidR="00DC4049">
        <w:t>Service's(</w:t>
      </w:r>
      <w:proofErr w:type="gramEnd"/>
      <w:r w:rsidR="00DC4049">
        <w:t>CBS) office in Romeoville as Software as a Service(SaaS). Clients will access the software from their own machines</w:t>
      </w:r>
      <w:r>
        <w:t xml:space="preserve"> using a portal</w:t>
      </w:r>
      <w:r w:rsidR="00DC4049">
        <w:t xml:space="preserve"> and</w:t>
      </w:r>
      <w:r>
        <w:t xml:space="preserve"> they</w:t>
      </w:r>
      <w:r w:rsidR="00DC4049">
        <w:t xml:space="preserve"> will receive dynamic web pages created using PHP on the CBS servers. </w:t>
      </w:r>
      <w:r w:rsidR="00FB508F">
        <w:t>All the coding will be done using PHP and HTML, meaning that all the execution will be done at run-time. This front</w:t>
      </w:r>
      <w:r>
        <w:t>-</w:t>
      </w:r>
      <w:r w:rsidR="00FB508F">
        <w:t xml:space="preserve">end of the system will work in conjunction </w:t>
      </w:r>
      <w:r>
        <w:t xml:space="preserve">with the back-end of the system, a MySQL </w:t>
      </w:r>
      <w:r w:rsidR="00FB508F">
        <w:t xml:space="preserve">database. </w:t>
      </w:r>
    </w:p>
    <w:p w:rsidR="00DC4049" w:rsidRDefault="00DC4049" w:rsidP="00FB508F">
      <w:pPr>
        <w:pStyle w:val="ListParagraph"/>
        <w:ind w:left="1440" w:firstLine="720"/>
      </w:pPr>
      <w:r>
        <w:t>The CBS server will also f</w:t>
      </w:r>
      <w:r w:rsidR="00FB508F">
        <w:t xml:space="preserve">eature a MySQL database for the donor, event, and </w:t>
      </w:r>
      <w:r>
        <w:t xml:space="preserve">campaign records to be stored. </w:t>
      </w:r>
      <w:r w:rsidR="00FB508F">
        <w:t xml:space="preserve">The database will have table for donor info, event info, soft credits, pledges, and many other records which Christian Brothers will require to store. </w:t>
      </w:r>
      <w:r>
        <w:t xml:space="preserve">A bridge between the SaaS and the MySQL </w:t>
      </w:r>
      <w:r w:rsidR="00FB508F">
        <w:t xml:space="preserve">database will be written in PHP. When software will </w:t>
      </w:r>
      <w:r w:rsidR="00C27FC3">
        <w:t xml:space="preserve">receive a request it will automatically generate a query and send it to the database server where it will be executed. Results of the query will be returned back to the software and displayed for the user. </w:t>
      </w:r>
    </w:p>
    <w:p w:rsidR="00B640E6" w:rsidRDefault="00B640E6" w:rsidP="00FB508F">
      <w:pPr>
        <w:pStyle w:val="ListParagraph"/>
        <w:ind w:left="1440" w:firstLine="720"/>
      </w:pPr>
    </w:p>
    <w:p w:rsidR="00B640E6" w:rsidRPr="00DC4049" w:rsidRDefault="00B640E6" w:rsidP="00FB508F">
      <w:pPr>
        <w:pStyle w:val="ListParagraph"/>
        <w:ind w:left="1440" w:firstLine="720"/>
      </w:pPr>
    </w:p>
    <w:p w:rsidR="00D37725" w:rsidRPr="002F38AE" w:rsidRDefault="00D37725" w:rsidP="002F38AE">
      <w:pPr>
        <w:pStyle w:val="ListParagraph"/>
        <w:numPr>
          <w:ilvl w:val="0"/>
          <w:numId w:val="3"/>
        </w:numPr>
        <w:rPr>
          <w:b/>
          <w:sz w:val="50"/>
          <w:szCs w:val="50"/>
        </w:rPr>
      </w:pPr>
      <w:r w:rsidRPr="002F38AE">
        <w:rPr>
          <w:b/>
          <w:sz w:val="50"/>
          <w:szCs w:val="50"/>
        </w:rPr>
        <w:t>Functional Requirements</w:t>
      </w:r>
    </w:p>
    <w:p w:rsidR="00D37725" w:rsidRDefault="00D37725" w:rsidP="00D37725">
      <w:pPr>
        <w:pStyle w:val="ListParagraph"/>
      </w:pPr>
    </w:p>
    <w:p w:rsidR="00E72C39" w:rsidRDefault="00E72C39" w:rsidP="00DF50BE">
      <w:pPr>
        <w:pStyle w:val="ListParagraph"/>
        <w:rPr>
          <w:b/>
          <w:sz w:val="28"/>
          <w:szCs w:val="28"/>
        </w:rPr>
      </w:pPr>
    </w:p>
    <w:p w:rsidR="00DF50BE" w:rsidRPr="00B46162" w:rsidRDefault="00D37725" w:rsidP="00DF50BE">
      <w:pPr>
        <w:pStyle w:val="ListParagraph"/>
        <w:rPr>
          <w:b/>
          <w:sz w:val="28"/>
          <w:szCs w:val="28"/>
        </w:rPr>
      </w:pPr>
      <w:r w:rsidRPr="00B46162">
        <w:rPr>
          <w:b/>
          <w:sz w:val="28"/>
          <w:szCs w:val="28"/>
        </w:rPr>
        <w:t>Manage donor information</w:t>
      </w:r>
    </w:p>
    <w:p w:rsidR="00DF50BE" w:rsidRDefault="00DF50BE" w:rsidP="00DF50BE">
      <w:pPr>
        <w:pStyle w:val="ListParagraph"/>
        <w:ind w:left="1440"/>
      </w:pPr>
    </w:p>
    <w:p w:rsidR="00DE41DE" w:rsidRDefault="00DF50BE" w:rsidP="00DF50BE">
      <w:pPr>
        <w:pStyle w:val="ListParagraph"/>
        <w:ind w:left="1440"/>
      </w:pPr>
      <w:r>
        <w:t>T</w:t>
      </w:r>
      <w:r w:rsidR="00D37725">
        <w:t xml:space="preserve">he </w:t>
      </w:r>
      <w:r w:rsidR="009757C6">
        <w:t>software</w:t>
      </w:r>
      <w:r w:rsidR="00D37725">
        <w:t xml:space="preserve"> will </w:t>
      </w:r>
      <w:r w:rsidR="009757C6">
        <w:t>be able to add, delete, and modify</w:t>
      </w:r>
      <w:r w:rsidR="00D37725">
        <w:t xml:space="preserve"> information for each of the donors who are part of the system.</w:t>
      </w:r>
      <w:r w:rsidR="009757C6">
        <w:t xml:space="preserve"> As changes are going to be made</w:t>
      </w:r>
      <w:r w:rsidR="00111979">
        <w:t>,</w:t>
      </w:r>
      <w:r w:rsidR="009757C6">
        <w:t xml:space="preserve"> the information will be written to the database which will be created to store donor info.</w:t>
      </w:r>
      <w:r w:rsidR="00D37725">
        <w:t xml:space="preserve"> The donor’s themselves should be able to become a donor by filling an online application which will send the data to the database of the system and thus make a person a donor.</w:t>
      </w:r>
    </w:p>
    <w:p w:rsidR="00DE41DE" w:rsidRDefault="00DE41DE" w:rsidP="00D37725">
      <w:pPr>
        <w:pStyle w:val="ListParagraph"/>
      </w:pPr>
    </w:p>
    <w:p w:rsidR="00213A10" w:rsidRDefault="0030561A" w:rsidP="00D37725">
      <w:pPr>
        <w:pStyle w:val="ListParagraph"/>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16" type="#_x0000_t75" style="position:absolute;left:0;text-align:left;margin-left:99.85pt;margin-top:12.25pt;width:268.5pt;height:212.25pt;z-index:251661312" wrapcoords="2474 76 2172 458 2112 840 2232 1298 1689 1679 1267 2213 1267 4656 1388 4961 1810 4961 1810 6946 3741 7404 483 7480 483 8472 8025 8625 9231 9846 8628 11067 7120 12288 3017 12517 2051 12746 2112 13510 1267 14731 1267 17173 1750 18394 1810 19463 10559 19616 2051 19997 1569 19997 1569 20684 21479 20684 21600 382 3017 76 2474 76">
            <v:imagedata r:id="rId6" o:title=""/>
            <w10:wrap type="tight"/>
          </v:shape>
          <o:OLEObject Type="Embed" ProgID="Visio.Drawing.15" ShapeID="_x0000_s1216" DrawAspect="Content" ObjectID="_1485893454" r:id="rId7"/>
        </w:object>
      </w:r>
    </w:p>
    <w:p w:rsidR="00DE41DE" w:rsidRDefault="00DE41DE" w:rsidP="00D37725">
      <w:pPr>
        <w:pStyle w:val="ListParagraph"/>
      </w:pPr>
    </w:p>
    <w:p w:rsidR="00DE41DE" w:rsidRDefault="00DE41DE" w:rsidP="00D37725">
      <w:pPr>
        <w:pStyle w:val="ListParagraph"/>
      </w:pPr>
    </w:p>
    <w:p w:rsidR="00DE41DE" w:rsidRDefault="00DE41DE" w:rsidP="00DF50BE"/>
    <w:p w:rsidR="00DE41DE" w:rsidRDefault="00DE41DE" w:rsidP="00D37725">
      <w:pPr>
        <w:pStyle w:val="ListParagraph"/>
      </w:pPr>
    </w:p>
    <w:p w:rsidR="00DE41DE" w:rsidRDefault="00DE41DE" w:rsidP="00D37725">
      <w:pPr>
        <w:pStyle w:val="ListParagraph"/>
      </w:pPr>
    </w:p>
    <w:p w:rsidR="00DF50BE" w:rsidRDefault="00DF50BE" w:rsidP="00D37725">
      <w:pPr>
        <w:pStyle w:val="ListParagraph"/>
      </w:pPr>
    </w:p>
    <w:p w:rsidR="00DF50BE" w:rsidRDefault="00DF50BE" w:rsidP="00D37725">
      <w:pPr>
        <w:pStyle w:val="ListParagraph"/>
      </w:pPr>
    </w:p>
    <w:p w:rsidR="0027645F" w:rsidRDefault="0027645F" w:rsidP="0027645F"/>
    <w:p w:rsidR="00DF50BE" w:rsidRPr="0027645F" w:rsidRDefault="00111979" w:rsidP="0027645F">
      <w:pPr>
        <w:ind w:firstLine="720"/>
        <w:rPr>
          <w:b/>
          <w:sz w:val="28"/>
          <w:szCs w:val="28"/>
        </w:rPr>
      </w:pPr>
      <w:r w:rsidRPr="0027645F">
        <w:rPr>
          <w:b/>
          <w:sz w:val="28"/>
          <w:szCs w:val="28"/>
        </w:rPr>
        <w:lastRenderedPageBreak/>
        <w:t>Event Planner</w:t>
      </w:r>
    </w:p>
    <w:p w:rsidR="00DF50BE" w:rsidRDefault="00DF50BE" w:rsidP="00D37725">
      <w:pPr>
        <w:pStyle w:val="ListParagraph"/>
      </w:pPr>
    </w:p>
    <w:p w:rsidR="00111979" w:rsidRDefault="0030561A" w:rsidP="00DF50BE">
      <w:pPr>
        <w:pStyle w:val="ListParagraph"/>
        <w:ind w:left="1440"/>
      </w:pPr>
      <w:r>
        <w:rPr>
          <w:noProof/>
        </w:rPr>
        <w:pict>
          <v:group id="Group 760" o:spid="_x0000_s1217" style="position:absolute;left:0;text-align:left;margin-left:75.45pt;margin-top:243.85pt;width:343.45pt;height:179.05pt;z-index:-251654144" coordsize="45587,33147" wrapcoords="11237 -76 11237 2358 2736 2738 1281 2890 1281 3575 640 4792 640 6921 757 7225 1106 7225 1106 9051 4599 9659 7743 9659 9665 10876 11178 12093 1688 13234 1397 13462 1339 14070 1514 14527 990 14755 640 15211 640 17417 932 18177 1106 19470 11237 20611 11237 21600 21716 21600 21716 -76 11237 -76">
            <v:shape id="Shape 7" o:spid="_x0000_s1218" style="position:absolute;left:24047;width:21540;height:33147;visibility:visible" coordsize="2154047,3314700" o:spt="100" adj="0,,0" path="m,3314700r2154047,l2154047,,,,,3314700xe" filled="f" strokecolor="#70ad3e" strokeweight=".26486mm">
              <v:stroke joinstyle="round" endcap="round"/>
              <v:formulas/>
              <v:path arrowok="t" o:connecttype="segments" textboxrect="0,0,2154047,3314700"/>
            </v:shape>
            <v:shape id="Shape 8" o:spid="_x0000_s1219" style="position:absolute;left:25499;top:1216;width:584;height:597;visibility:visible" coordsize="58420,59691" o:spt="100" adj="0,,0" path="m5461,c6858,,7874,,8636,127v889,,1524,127,1905,381c10922,636,11303,890,11430,1144v254,127,508,507,635,888l29337,48006r381,763l29845,48006,46990,2032v127,-381,254,-761,508,-888c47752,890,48006,636,48514,508v381,-254,1016,-381,1778,-381c50927,,51943,,53213,v1016,,1905,,2540,127c56515,127,57023,254,57404,381v381,127,635,382,762,636c58420,1271,58420,1524,58420,1778v,254,,382,,636c58420,2541,58420,2795,58293,2922v,253,-127,507,-127,761c58039,3811,58039,4192,57912,4446l36957,57404v-127,509,-381,890,-762,1143c35941,58801,35560,59055,34925,59310v-635,127,-1397,254,-2286,254c31750,59691,30607,59691,29210,59691v-1270,,-2413,,-3302,-127c24892,59437,24257,59310,23622,59182v-508,-127,-1016,-381,-1270,-635c21971,58167,21717,57913,21590,57404l635,4446c508,3938,381,3556,254,3175,127,2795,,2541,,2287,,2160,,1905,,1778,,1524,127,1144,254,1017,508,763,762,508,1143,381,1651,254,2159,127,2921,127,3556,,4445,,5461,xe" fillcolor="#73ae42" stroked="f" strokeweight="0">
              <v:stroke joinstyle="round" endcap="round"/>
              <v:formulas/>
              <v:path arrowok="t" o:connecttype="segments" textboxrect="0,0,58420,59691"/>
            </v:shape>
            <v:shape id="Shape 9" o:spid="_x0000_s1220" style="position:absolute;left:26206;top:1209;width:284;height:608;visibility:visible" coordsize="28389,60830" o:spt="100" adj="0,,0" path="m28389,r,7902l21463,9335v-2032,888,-3810,2159,-5207,3683c14859,14669,13716,16446,12954,18605v-762,2033,-1270,4191,-1270,6478l28389,25083r,7492l11684,32575v,3175,254,5970,1016,8383c13335,43497,14478,45529,16129,47308v1524,1778,3683,3175,6223,4190l28389,52395r,8435l17399,59245c13589,57975,10414,56070,7747,53530,5207,50991,3302,47816,1905,44133,635,40322,,35877,,30797,,25971,635,21653,2032,17844,3429,14034,5334,10859,7874,8192,10414,5524,13589,3366,17272,1969l28389,xe" fillcolor="#73ae42" stroked="f" strokeweight="0">
              <v:stroke joinstyle="round" endcap="round"/>
              <v:formulas/>
              <v:path arrowok="t" o:connecttype="segments" textboxrect="0,0,28389,60830"/>
            </v:shape>
            <v:shape id="Shape 10" o:spid="_x0000_s1221" style="position:absolute;left:24926;top:1007;width:491;height:802;visibility:visible" coordsize="49149,80263" o:spt="100" adj="0,,0" path="m4318,l46228,v381,,762,126,1016,253c47498,380,47752,761,48006,1015v127,382,254,889,381,1397c48514,3048,48641,3682,48641,4572v,761,-127,1397,-254,1904c48260,7111,48133,7493,48006,7874v-254,380,-508,634,-762,761c46990,8762,46609,8889,46228,8889r-34544,l11684,34035r29718,c41656,34035,42037,34162,42291,34289v381,255,635,509,762,889c43307,35432,43434,35940,43561,36449v,634,127,1270,127,2031c43688,39243,43561,39877,43561,40512v-127,509,-254,889,-508,1270c42926,42036,42672,42290,42291,42418v-254,254,-635,254,-889,254l11684,42672r,28702l46736,71374v381,,635,127,1016,253c48006,71754,48260,72008,48514,72389v254,382,381,889,508,1397c49022,74295,49149,75056,49149,75819v,761,-127,1396,-127,2032c48895,78358,48768,78867,48514,79248v-254,380,-508,634,-762,761c47371,80136,47117,80263,46736,80263r-42418,c3302,80263,2286,79882,1397,79248,508,78612,,77597,,75946l,4318c,2794,508,1651,1397,1015,2286,380,3302,,4318,xe" fillcolor="#73ae42" stroked="f" strokeweight="0">
              <v:stroke joinstyle="round" endcap="round"/>
              <v:formulas/>
              <v:path arrowok="t" o:connecttype="segments" textboxrect="0,0,49149,80263"/>
            </v:shape>
            <v:shape id="Shape 11" o:spid="_x0000_s1222" style="position:absolute;left:26490;top:1696;width:254;height:125;visibility:visible" coordsize="25459,12446" o:spt="100" adj="0,,0" path="m23554,v381,,635,,889,127c24697,381,24951,508,25078,763v127,380,254,761,254,1269c25459,2541,25459,3175,25459,3938v,507,,1015,-127,1397c25332,5716,25332,6096,25205,6350v,381,-127,636,-381,890c24697,7493,24570,7747,24316,7874v-254,254,-1016,636,-2286,1143c20760,9525,19236,10033,17331,10540v-2032,509,-4318,1017,-6858,1399c7933,12319,5139,12446,2218,12446l,12126,,3691r3361,499c6282,4190,8822,3938,11108,3556v2286,-508,4318,-1015,5969,-1524c18728,1524,20125,1015,21141,636,22284,127,23046,,23554,xe" fillcolor="#73ae42" stroked="f" strokeweight="0">
              <v:stroke joinstyle="round" endcap="round"/>
              <v:formulas/>
              <v:path arrowok="t" o:connecttype="segments" textboxrect="0,0,25459,12446"/>
            </v:shape>
            <v:shape id="Shape 12" o:spid="_x0000_s1223" style="position:absolute;left:29634;top:1471;width:254;height:350;visibility:visible" coordsize="25400,34957" o:spt="100" adj="0,,0" path="m25400,r,7223l21590,7526v-2286,507,-4191,1270,-5715,2158c14351,10574,13335,11716,12573,12986v-635,1270,-1016,2794,-1016,4572c11557,20351,12573,22765,14605,24416v2032,1779,4826,2540,8509,2540l25400,26385r,7730l21336,34957v-3302,,-6223,-380,-8763,-1143c9906,33051,7747,32036,5842,30512,4064,29115,2540,27337,1524,25178,508,23147,,20733,,17939,,14891,762,12098,2159,9811,3556,7526,5588,5621,8255,4097,10795,2573,14097,1429,17907,667l25400,xe" fillcolor="#73ae42" stroked="f" strokeweight="0">
              <v:stroke joinstyle="round" endcap="round"/>
              <v:formulas/>
              <v:path arrowok="t" o:connecttype="segments" textboxrect="0,0,25400,34957"/>
            </v:shape>
            <v:shape id="Shape 13" o:spid="_x0000_s1224" style="position:absolute;left:29664;top:1208;width:224;height:140;visibility:visible" coordsize="22352,14027" o:spt="100" adj="0,,0" path="m22352,r,8342l22098,8313v-2794,,-5207,253,-7366,888c12446,9837,10541,10471,8890,11234v-1651,634,-3048,1270,-4191,1905c3556,13773,2794,14027,2159,14027v-254,,-635,,-889,-254c1016,13646,762,13392,508,13012,381,12758,254,12249,127,11741,,11234,,10725,,10091,,9074,,8186,254,7677,381,7042,762,6408,1397,5899,2032,5391,3048,4757,4572,3994,6096,3360,7747,2597,9779,2090,11684,1455,13843,946,16129,566l22352,xe" fillcolor="#73ae42" stroked="f" strokeweight="0">
              <v:stroke joinstyle="round" endcap="round"/>
              <v:formulas/>
              <v:path arrowok="t" o:connecttype="segments" textboxrect="0,0,22352,14027"/>
            </v:shape>
            <v:shape id="Shape 14" o:spid="_x0000_s1225" style="position:absolute;left:26913;top:1207;width:529;height:606;visibility:visible" coordsize="52832,60579" o:spt="100" adj="0,,0" path="m30861,v4064,,7620,636,10414,1905c44069,3175,46228,4826,48006,6986v1778,2158,2921,4571,3683,7365c52451,17272,52832,20574,52832,24637r,34037c52832,58928,52705,59310,52578,59435v-127,254,-508,509,-889,636c51308,60198,50673,60325,50038,60452v-762,127,-1651,127,-2794,127c46101,60579,45212,60579,44450,60452v-762,-127,-1270,-254,-1651,-381c42291,59944,42037,59689,41910,59435v-254,-125,-254,-507,-254,-761l41656,25908v,-3175,-381,-5715,-889,-7621c40259,16383,39497,14605,38354,13208,37338,11810,35941,10795,34290,10033,32639,9271,30734,8889,28575,8889v-2794,,-5588,890,-8509,2796c17272,13461,14351,16129,11303,19686r,38988c11303,58928,11176,59310,10922,59435v-127,254,-381,509,-889,636c9652,60198,9144,60325,8382,60452v-762,127,-1651,127,-2794,127c4445,60579,3556,60579,2794,60452v-635,-127,-1270,-254,-1651,-381c635,59944,381,59689,254,59435,127,59310,,58928,,58674l,2794c,2539,,2285,127,2032v254,-254,508,-508,889,-635c1397,1143,1905,1015,2540,1015,3175,888,4064,888,5080,888v1016,,1905,,2540,127c8255,1015,8763,1143,9144,1397v381,127,635,381,762,635c10033,2285,10160,2539,10160,2794r,7367c13589,6731,17018,4190,20447,2539,23876,888,27432,,30861,xe" fillcolor="#73ae42" stroked="f" strokeweight="0">
              <v:stroke joinstyle="round" endcap="round"/>
              <v:formulas/>
              <v:path arrowok="t" o:connecttype="segments" textboxrect="0,0,52832,60579"/>
            </v:shape>
            <v:shape id="Shape 15" o:spid="_x0000_s1226" style="position:absolute;left:26490;top:1207;width:280;height:328;visibility:visible" coordsize="27999,32765" o:spt="100" adj="0,,0" path="m1075,c5901,,9965,761,13394,2160v3302,1396,6096,3300,8255,5714c23935,10161,25459,12954,26475,16256v1016,3175,1524,6605,1524,10159l27999,28321v,1651,-381,2793,-1270,3429c25840,32511,24824,32765,23681,32765l,32765,,25273r16696,c16823,19938,15553,15748,12759,12573,9965,9525,5901,8001,440,8001l,8092,,190,1075,xe" fillcolor="#73ae42" stroked="f" strokeweight="0">
              <v:stroke joinstyle="round" endcap="round"/>
              <v:formulas/>
              <v:path arrowok="t" o:connecttype="segments" textboxrect="0,0,27999,32765"/>
            </v:shape>
            <v:shape id="Shape 16" o:spid="_x0000_s1227" style="position:absolute;left:27593;top:1068;width:401;height:751;visibility:visible" coordsize="40132,75183" o:spt="100" adj="0,,0" path="m16510,v1143,,2032,,2794,127c20066,127,20574,254,20955,507v508,127,762,381,889,636c22098,1397,22098,1651,22098,1905r,13334l37973,15239v254,,635,,889,128c39116,15621,39370,15748,39624,16129v127,380,254,761,381,1397c40132,18033,40132,18669,40132,19430v,1525,-127,2668,-635,3302c39116,23368,38608,23749,37973,23749r-15875,l22098,54863v,3811,635,6732,1905,8637c25273,65531,27559,66421,30734,66421v1016,,2032,,2794,-254c34417,66039,35052,65785,35687,65658v635,-253,1270,-507,1651,-634c37846,64897,38227,64770,38608,64770v254,,381,,635,127c39497,65024,39624,65151,39751,65531v127,254,127,636,254,1144c40132,67182,40132,67818,40132,68580v,1143,,2031,-254,2794c39751,72135,39497,72644,39116,72898v-381,381,-889,634,-1651,1015c36703,74168,35941,74422,34925,74549v-889,254,-1905,381,-2921,507c30988,75183,29845,75183,28829,75183v-3175,,-5842,-380,-8128,-1143c18415,73279,16510,72135,15113,70611,13589,69087,12573,67055,11938,64770v-762,-2414,-1016,-5208,-1016,-8510l10922,23749r-8636,c1651,23749,1016,23368,635,22732,254,22098,,20955,,19430v,-761,127,-1397,254,-1904c381,16890,508,16509,635,16129v254,-381,508,-508,762,-762c1651,15239,2032,15239,2413,15239r8509,l10922,1905v,-254,,-508,254,-762c11303,888,11557,634,12065,507v381,-253,1016,-380,1651,-380c14478,,15367,,16510,xe" fillcolor="#73ae42" stroked="f" strokeweight="0">
              <v:stroke joinstyle="round" endcap="round"/>
              <v:formulas/>
              <v:path arrowok="t" o:connecttype="segments" textboxrect="0,0,40132,75183"/>
            </v:shape>
            <v:shape id="Shape 17" o:spid="_x0000_s1228" style="position:absolute;left:28450;top:1007;width:960;height:806;visibility:visible" coordsize="96012,80645" o:spt="100" adj="0,,0" path="m4953,r7239,c13589,,14859,126,16002,380v1143,254,2032,635,2921,1144c19812,2158,20447,2794,20955,3555v635,890,1143,1905,1524,2921l47752,64643r254,l74295,6730v508,-1270,1016,-2285,1651,-3175c76581,2667,77216,2031,77978,1524v635,-509,1524,-890,2286,-1144c81153,126,82169,,83312,r7620,c91567,,92329,126,92964,253v508,254,1143,508,1524,890c94996,1524,95250,2031,95631,2667v254,634,381,1269,381,2159l96012,78612v,382,-127,636,-254,889c95504,79755,95250,80009,94742,80136v-508,127,-1143,254,-1778,382c92202,80645,91313,80645,90043,80645v-1016,,-1905,,-2794,-127c86487,80390,85979,80263,85471,80136v-381,-127,-762,-381,-889,-635c84328,79248,84201,78994,84201,78612r,-69850l84074,8762,52959,78994v-127,254,-254,507,-508,761c52197,79882,51816,80136,51308,80263v-381,127,-1016,255,-1651,255c49022,80645,48133,80645,47244,80645v-889,,-1778,,-2413,-127c44196,80390,43561,80263,43180,80136v-508,-127,-889,-254,-1143,-508c41783,79375,41656,79248,41529,78994l11811,8762r-127,l11684,78612v,382,,636,-254,889c11303,79755,10922,80009,10541,80136v-508,127,-1143,254,-1905,382c7874,80645,6985,80645,5715,80645v-1016,,-2032,,-2794,-127c2159,80390,1651,80263,1143,80136,762,80009,381,79755,254,79501,127,79248,,78994,,78612l,4826c,3175,508,1904,1524,1143,2540,380,3683,,4953,xe" fillcolor="#73ae42" stroked="f" strokeweight="0">
              <v:stroke joinstyle="round" endcap="round"/>
              <v:formulas/>
              <v:path arrowok="t" o:connecttype="segments" textboxrect="0,0,96012,80645"/>
            </v:shape>
            <v:shape id="Shape 18" o:spid="_x0000_s1229" style="position:absolute;left:30967;top:1471;width:254;height:350;visibility:visible" coordsize="25400,34957" o:spt="100" adj="0,,0" path="m25400,r,7223l21590,7526v-2286,507,-4191,1270,-5715,2158c14351,10574,13335,11716,12573,12986v-635,1270,-1016,2794,-1016,4572c11557,20351,12573,22765,14605,24416v2032,1779,4826,2540,8509,2540l25400,26385r,7730l21336,34957v-3302,,-6223,-380,-8763,-1143c9906,33051,7747,32036,5842,30512,4064,29115,2540,27337,1524,25178,508,23147,,20733,,17939,,14891,762,12098,2159,9811,3556,7526,5588,5621,8255,4097,10795,2573,14097,1429,17907,667l25400,xe" fillcolor="#73ae42" stroked="f" strokeweight="0">
              <v:stroke joinstyle="round" endcap="round"/>
              <v:formulas/>
              <v:path arrowok="t" o:connecttype="segments" textboxrect="0,0,25400,34957"/>
            </v:shape>
            <v:shape id="Shape 19" o:spid="_x0000_s1230" style="position:absolute;left:30998;top:1208;width:223;height:140;visibility:visible" coordsize="22352,14027" o:spt="100" adj="0,,0" path="m22352,r,8342l22098,8313v-2794,,-5207,253,-7366,888c12446,9837,10541,10471,8890,11234v-1651,634,-3048,1270,-4191,1905c3556,13773,2794,14027,2159,14027v-254,,-635,,-889,-254c1016,13646,762,13392,508,13012,381,12758,254,12249,127,11741,,11234,,10725,,10091,,9074,,8186,254,7677,381,7042,762,6408,1397,5899,2032,5391,3048,4757,4572,3994,6096,3360,7747,2597,9779,2090,11684,1455,13843,946,16129,566l22352,xe" fillcolor="#73ae42" stroked="f" strokeweight="0">
              <v:stroke joinstyle="round" endcap="round"/>
              <v:formulas/>
              <v:path arrowok="t" o:connecttype="segments" textboxrect="0,0,22352,14027"/>
            </v:shape>
            <v:shape id="Shape 20" o:spid="_x0000_s1231" style="position:absolute;left:30342;top:1207;width:529;height:606;visibility:visible" coordsize="52832,60579" o:spt="100" adj="0,,0" path="m30861,v4064,,7620,636,10414,1905c44069,3175,46228,4826,48006,6986v1778,2158,2921,4571,3683,7365c52451,17272,52832,20574,52832,24637r,34037c52832,58928,52705,59310,52578,59435v-127,254,-508,509,-889,636c51308,60198,50673,60325,50038,60452v-762,127,-1651,127,-2794,127c46101,60579,45212,60579,44450,60452v-762,-127,-1270,-254,-1651,-381c42291,59944,42037,59689,41910,59435v-254,-125,-254,-507,-254,-761l41656,25908v,-3175,-381,-5715,-889,-7621c40259,16383,39497,14605,38354,13208,37338,11810,35941,10795,34290,10033,32639,9271,30734,8889,28575,8889v-2794,,-5588,890,-8509,2796c17272,13461,14351,16129,11303,19686r,38988c11303,58928,11176,59310,10922,59435v-127,254,-381,509,-889,636c9652,60198,9144,60325,8382,60452v-762,127,-1651,127,-2794,127c4445,60579,3556,60579,2794,60452v-635,-127,-1270,-254,-1651,-381c635,59944,381,59689,254,59435,127,59310,,58928,,58674l,2794c,2539,,2285,127,2032v254,-254,508,-508,889,-635c1397,1143,1905,1015,2540,1015,3175,888,4064,888,5080,888v1016,,1905,,2540,127c8255,1015,8763,1143,9144,1397v381,127,635,381,762,635c10033,2285,10160,2539,10160,2794r,7367c13589,6731,17018,4190,20447,2539,23876,888,27432,,30861,xe" fillcolor="#73ae42" stroked="f" strokeweight="0">
              <v:stroke joinstyle="round" endcap="round"/>
              <v:formulas/>
              <v:path arrowok="t" o:connecttype="segments" textboxrect="0,0,52832,60579"/>
            </v:shape>
            <v:shape id="Shape 21" o:spid="_x0000_s1232" style="position:absolute;left:29888;top:1207;width:250;height:606;visibility:visible" coordsize="25019,60579" o:spt="100" adj="0,,0" path="m762,c5207,,9017,508,12065,1397v3048,888,5588,2286,7493,4063c21463,7111,22860,9398,23749,11937v889,2668,1270,5716,1270,9145l25019,58674v,508,-127,888,-508,1143c24130,60071,23622,60198,22987,60325v-635,127,-1524,254,-2794,254c19050,60579,18034,60452,17399,60325v-762,-127,-1270,-254,-1524,-508c15494,59562,15367,59182,15367,58674r,-5589c12700,55753,9652,57786,6350,59182l,60498,,52768,5842,51308v2540,-1398,5207,-3429,8001,-6222l13843,33274r-9652,l,33607,,26384r5334,-476l13843,25908r,-4446c13843,19304,13589,17399,13081,15748v-508,-1651,-1270,-2921,-2413,-4063c9525,10540,8128,9779,6350,9144l,8412,,69,762,xe" fillcolor="#73ae42" stroked="f" strokeweight="0">
              <v:stroke joinstyle="round" endcap="round"/>
              <v:formulas/>
              <v:path arrowok="t" o:connecttype="segments" textboxrect="0,0,25019,60579"/>
            </v:shape>
            <v:shape id="Shape 22" o:spid="_x0000_s1233" style="position:absolute;left:31607;top:1209;width:287;height:826;visibility:visible" coordsize="28638,82677" o:spt="100" adj="0,,0" path="m27559,r1079,79l28638,8307,27305,7874v-2159,,-4064,254,-5715,1015c19939,9525,18669,10413,17526,11557v-1016,1143,-1778,2540,-2286,4064c14732,17145,14478,18669,14478,20320v,3683,1143,6604,3429,8636c20193,31114,23368,32131,27559,32131r1079,-168l28638,39863r-1079,142c25019,40005,22606,39751,20447,39115v-2286,-634,-4064,-1269,-5334,-2285c14351,37592,13716,38481,13208,39370v-635,1015,-889,2159,-889,3302c12319,44196,13081,45338,14605,46355v1397,889,3429,1397,5842,1524l28638,48201r,8137l18288,56007v-1397,1016,-2667,2031,-3556,2921c13843,59944,13081,60833,12446,61595v-508,888,-889,1778,-1016,2539c11176,65024,11049,65785,11049,66675v,2667,1524,4699,4572,6096c18542,74168,22733,74930,28067,74930r571,-59l28638,82554r-1079,123c22606,82677,18415,82296,14986,81533,11430,80772,8636,79756,6350,78485,4191,77088,2540,75564,1524,73659,508,71882,,69850,,67690,,66294,254,65024,508,63754,889,62483,1524,61213,2286,60071v762,-1143,1651,-2287,2794,-3302c6096,55753,7493,54609,8890,53594,6604,52578,4953,51308,3937,49657,2921,48133,2286,46482,2286,44577v,-2414,635,-4699,1778,-6731c5207,35940,6604,34162,8255,32511,6858,30987,5715,29336,4953,27305,4064,25400,3683,23113,3683,20447v,-3302,635,-6096,1778,-8637c6604,9271,8255,7238,10414,5460,12446,3683,14986,2412,17907,1397,20828,508,24003,,27559,xe" fillcolor="#73ae42" stroked="f" strokeweight="0">
              <v:stroke joinstyle="round" endcap="round"/>
              <v:formulas/>
              <v:path arrowok="t" o:connecttype="segments" textboxrect="0,0,28638,82677"/>
            </v:shape>
            <v:shape id="Shape 23" o:spid="_x0000_s1234" style="position:absolute;left:31221;top:1207;width:250;height:606;visibility:visible" coordsize="25019,60579" o:spt="100" adj="0,,0" path="m762,c5207,,9017,508,12065,1397v3048,888,5588,2286,7493,4063c21463,7111,22860,9398,23749,11937v889,2668,1270,5716,1270,9145l25019,58674v,508,-127,888,-508,1143c24130,60071,23622,60198,22987,60325v-635,127,-1524,254,-2794,254c19050,60579,18034,60452,17399,60325v-762,-127,-1270,-254,-1524,-508c15494,59562,15367,59182,15367,58674r,-5589c12700,55753,9652,57786,6350,59182l,60498,,52768,5842,51308v2540,-1398,5207,-3429,8001,-6222l13843,33274r-9652,l,33607,,26384r5334,-476l13843,25908r,-4446c13843,19304,13589,17399,13081,15748v-508,-1651,-1270,-2921,-2413,-4063c9525,10540,8128,9779,6350,9144l,8412,,69,762,xe" fillcolor="#73ae42" stroked="f" strokeweight="0">
              <v:stroke joinstyle="round" endcap="round"/>
              <v:formulas/>
              <v:path arrowok="t" o:connecttype="segments" textboxrect="0,0,25019,60579"/>
            </v:shape>
            <v:shape id="Shape 24" o:spid="_x0000_s1235" style="position:absolute;left:31894;top:1691;width:287;height:343;visibility:visible" coordsize="28766,34352" o:spt="100" adj="0,,0" path="m,l7938,312v3048,,5842,381,8382,1144c18860,2090,21019,3107,22924,4377v1778,1270,3302,2793,4318,4572c28258,10854,28766,13012,28766,15426v,2539,-508,4953,-1778,7238c25845,25078,24067,27109,21654,28887v-2413,1651,-5588,3048,-9398,4065l,34352,,26670r8065,-831c10351,25205,12256,24442,13653,23427v1397,-1017,2413,-2160,3048,-3429c17209,18728,17590,17331,17590,15933v,-2413,-1143,-4191,-3302,-5460c12129,9076,9208,8440,5525,8313l,8137,,xe" fillcolor="#73ae42" stroked="f" strokeweight="0">
              <v:stroke joinstyle="round" endcap="round"/>
              <v:formulas/>
              <v:path arrowok="t" o:connecttype="segments" textboxrect="0,0,28766,34352"/>
            </v:shape>
            <v:shape id="Shape 25" o:spid="_x0000_s1236" style="position:absolute;left:31894;top:1209;width:295;height:398;visibility:visible" coordsize="29528,39784" o:spt="100" adj="0,,0" path="m,l4128,302v1524,127,3048,380,4445,762l27242,1064v762,,1270,254,1651,1015c29274,2715,29528,3730,29528,5128v,1524,-254,2540,-635,3175c28385,8937,27877,9319,27242,9319r-8890,c20003,10716,21146,12367,21781,14145v635,1905,889,3683,889,5714c22670,23034,22162,25829,21019,28369v-1143,2539,-2794,4572,-4953,6350c14034,36370,11494,37640,8573,38655l,39784,,31884r4636,-722c6287,30528,7684,29639,8700,28496v1143,-1143,1905,-2541,2413,-3938c11621,23034,11875,21510,11875,19859v,-3809,-1143,-6730,-3429,-8889l,8228,,xe" fillcolor="#73ae42" stroked="f" strokeweight="0">
              <v:stroke joinstyle="round" endcap="round"/>
              <v:formulas/>
              <v:path arrowok="t" o:connecttype="segments" textboxrect="0,0,29528,39784"/>
            </v:shape>
            <v:shape id="Shape 26" o:spid="_x0000_s1237" style="position:absolute;left:32302;top:1209;width:284;height:608;visibility:visible" coordsize="28389,60830" o:spt="100" adj="0,,0" path="m28389,r,7902l21463,9335v-2032,888,-3810,2159,-5207,3683c14859,14669,13716,16446,12954,18605v-762,2033,-1270,4191,-1270,6478l28389,25083r,7492l11684,32575v,3175,254,5970,1016,8383c13335,43497,14478,45529,16129,47308v1524,1778,3683,3175,6223,4190l28389,52395r,8435l17399,59245c13589,57975,10414,56070,7747,53530,5207,50991,3302,47816,1905,44133,635,40322,,35877,,30797,,25971,635,21653,2032,17844,3429,14034,5334,10859,7874,8192,10414,5524,13589,3366,17272,1969l28389,xe" fillcolor="#73ae42" stroked="f" strokeweight="0">
              <v:stroke joinstyle="round" endcap="round"/>
              <v:formulas/>
              <v:path arrowok="t" o:connecttype="segments" textboxrect="0,0,28389,60830"/>
            </v:shape>
            <v:shape id="Shape 27" o:spid="_x0000_s1238" style="position:absolute;left:32586;top:1696;width:254;height:125;visibility:visible" coordsize="25459,12446" o:spt="100" adj="0,,0" path="m23554,v381,,635,,889,127c24697,381,24951,508,25078,763v127,380,254,761,254,1269c25459,2541,25459,3175,25459,3938v,507,,1015,-127,1397c25332,5716,25332,6096,25205,6350v,381,-127,636,-381,890c24697,7493,24570,7747,24316,7874v-254,254,-1016,636,-2286,1143c20760,9525,19236,10033,17331,10540v-2032,509,-4318,1017,-6858,1399c7933,12319,5139,12446,2218,12446l,12126,,3691r3361,499c6282,4190,8822,3938,11108,3556v2286,-508,4318,-1015,5969,-1524c18728,1524,20125,1015,21141,636,22284,127,23046,,23554,xe" fillcolor="#73ae42" stroked="f" strokeweight="0">
              <v:stroke joinstyle="round" endcap="round"/>
              <v:formulas/>
              <v:path arrowok="t" o:connecttype="segments" textboxrect="0,0,25459,12446"/>
            </v:shape>
            <v:shape id="Shape 28" o:spid="_x0000_s1239" style="position:absolute;left:34112;top:1209;width:284;height:608;visibility:visible" coordsize="28389,60830" o:spt="100" adj="0,,0" path="m28389,r,7902l21463,9335v-2032,888,-3810,2159,-5207,3683c14859,14669,13716,16446,12954,18605v-762,2033,-1270,4191,-1270,6478l28389,25083r,7492l11684,32575v,3175,254,5970,1016,8383c13335,43497,14478,45529,16129,47308v1524,1778,3683,3175,6223,4190l28389,52395r,8435l17399,59245c13589,57975,10414,56070,7747,53530,5207,50991,3302,47816,1905,44133,635,40322,,35877,,30797,,25971,635,21653,2032,17844,3429,14034,5334,10859,7874,8192,10414,5524,13589,3366,17272,1969l28389,xe" fillcolor="#73ae42" stroked="f" strokeweight="0">
              <v:stroke joinstyle="round" endcap="round"/>
              <v:formulas/>
              <v:path arrowok="t" o:connecttype="segments" textboxrect="0,0,28389,60830"/>
            </v:shape>
            <v:shape id="Shape 29" o:spid="_x0000_s1240" style="position:absolute;left:33105;top:1207;width:910;height:606;visibility:visible" coordsize="91059,60579" o:spt="100" adj="0,,0" path="m30099,v2540,,4826,254,6858,888c38989,1397,40767,2160,42291,3175v1524,888,2794,2032,3937,3429c47371,7874,48260,9398,49022,11049,51054,9017,52959,7365,54737,5969,56642,4572,58420,3429,60071,2539,61849,1651,63500,1015,65151,636,66675,254,68326,,69977,v3937,,7239,636,9906,1905c82677,3175,84836,4826,86487,6986v1651,2158,2794,4571,3556,7365c90678,17272,91059,20193,91059,23368r,35306c91059,58928,90932,59310,90805,59435v-254,254,-508,509,-889,636c89535,60198,88900,60325,88138,60452v-635,127,-1651,127,-2667,127c84328,60579,83439,60579,82677,60452v-762,-127,-1270,-254,-1778,-381c80518,59944,80137,59689,80010,59435v-254,-125,-254,-507,-254,-761l79756,24764v,-2412,-254,-4571,-762,-6477c78613,16383,77851,14605,76835,13208,75819,11810,74549,10795,73025,10033,71501,9271,69723,8889,67564,8889v-2540,,-5207,890,-7747,2796c57150,13461,54229,16129,51181,19686r,38988c51181,58928,51054,59310,50927,59435v-254,254,-508,509,-1016,636c49530,60198,48895,60325,48260,60452v-762,127,-1651,127,-2794,127c44450,60579,43561,60579,42799,60452v-762,-127,-1397,-254,-1778,-381c40640,59944,40259,59689,40132,59435v-127,-125,-254,-507,-254,-761l39878,24764v,-2412,-254,-4571,-762,-6477c38608,16383,37846,14605,36830,13208v-889,-1398,-2159,-2413,-3683,-3175c31623,9271,29718,8889,27686,8889v-2540,,-5207,890,-7874,2796c17145,13461,14351,16129,11303,19686r,38988c11303,58928,11176,59310,10922,59435v-127,254,-381,509,-889,636c9652,60198,9144,60325,8382,60452v-762,127,-1651,127,-2794,127c4445,60579,3556,60579,2794,60452v-635,-127,-1270,-254,-1651,-381c635,59944,381,59689,254,59435,127,59310,,58928,,58674l,2794c,2539,,2285,127,2032v254,-254,508,-508,889,-635c1397,1143,1905,1015,2540,1015,3175,888,4064,888,5080,888v1016,,1905,,2540,127c8255,1015,8763,1143,9144,1397v381,127,635,381,762,635c10033,2285,10160,2539,10160,2794r,7367c13589,6731,17018,4190,20193,2539,23495,888,26797,,30099,xe" fillcolor="#73ae42" stroked="f" strokeweight="0">
              <v:stroke joinstyle="round" endcap="round"/>
              <v:formulas/>
              <v:path arrowok="t" o:connecttype="segments" textboxrect="0,0,91059,60579"/>
            </v:shape>
            <v:shape id="Shape 30" o:spid="_x0000_s1241" style="position:absolute;left:32586;top:1207;width:280;height:328;visibility:visible" coordsize="27999,32765" o:spt="100" adj="0,,0" path="m1075,c5901,,9965,761,13394,2160v3302,1396,6096,3300,8255,5714c23935,10161,25459,12954,26475,16256v1016,3175,1524,6605,1524,10159l27999,28321v,1651,-381,2793,-1270,3429c25840,32511,24824,32765,23681,32765l,32765,,25273r16696,c16823,19938,15553,15748,12759,12573,9965,9525,5901,8001,440,8001l,8092,,190,1075,xe" fillcolor="#73ae42" stroked="f" strokeweight="0">
              <v:stroke joinstyle="round" endcap="round"/>
              <v:formulas/>
              <v:path arrowok="t" o:connecttype="segments" textboxrect="0,0,27999,32765"/>
            </v:shape>
            <v:shape id="Shape 31" o:spid="_x0000_s1242" style="position:absolute;left:34396;top:1696;width:254;height:125;visibility:visible" coordsize="25459,12446" o:spt="100" adj="0,,0" path="m23554,v381,,635,,889,127c24697,381,24951,508,25078,763v127,380,254,761,254,1269c25459,2541,25459,3175,25459,3938v,507,,1015,-127,1397c25332,5716,25332,6096,25205,6350v,381,-127,636,-381,890c24697,7493,24570,7747,24316,7874v-254,254,-1016,636,-2286,1143c20760,9525,19236,10033,17331,10540v-2032,509,-4318,1017,-6858,1399c7933,12319,5139,12446,2218,12446l,12126,,3691r3361,499c6282,4190,8822,3938,11108,3556v2286,-508,4318,-1015,5969,-1524c18728,1524,20125,1015,21141,636,22284,127,23046,,23554,xe" fillcolor="#73ae42" stroked="f" strokeweight="0">
              <v:stroke joinstyle="round" endcap="round"/>
              <v:formulas/>
              <v:path arrowok="t" o:connecttype="segments" textboxrect="0,0,25459,12446"/>
            </v:shape>
            <v:shape id="Shape 32" o:spid="_x0000_s1243" style="position:absolute;left:34914;top:1207;width:529;height:606;visibility:visible" coordsize="52832,60579" o:spt="100" adj="0,,0" path="m30861,v4064,,7620,636,10414,1905c44069,3175,46228,4826,48006,6986v1778,2158,2921,4571,3683,7365c52451,17272,52832,20574,52832,24637r,34037c52832,58928,52705,59310,52578,59435v-127,254,-508,509,-889,636c51308,60198,50673,60325,50038,60452v-762,127,-1651,127,-2794,127c46101,60579,45212,60579,44450,60452v-762,-127,-1270,-254,-1651,-381c42291,59944,42037,59689,41910,59435v-254,-125,-254,-507,-254,-761l41656,25908v,-3175,-381,-5715,-889,-7621c40259,16383,39497,14605,38354,13208,37338,11810,35941,10795,34290,10033,32639,9271,30734,8889,28575,8889v-2794,,-5588,890,-8509,2796c17272,13461,14351,16129,11303,19686r,38988c11303,58928,11176,59310,10922,59435v-127,254,-381,509,-889,636c9652,60198,9144,60325,8382,60452v-762,127,-1651,127,-2794,127c4445,60579,3556,60579,2794,60452v-635,-127,-1270,-254,-1651,-381c635,59944,381,59689,254,59435,127,59310,,58928,,58674l,2794c,2539,,2285,127,2032v254,-254,508,-508,889,-635c1397,1143,1905,1015,2540,1015,3175,888,4064,888,5080,888v1016,,1905,,2540,127c8255,1015,8763,1143,9144,1397v381,127,635,381,762,635c10033,2285,10160,2539,10160,2794r,7367c13589,6731,17018,4190,20447,2539,23876,888,27432,,30861,xe" fillcolor="#73ae42" stroked="f" strokeweight="0">
              <v:stroke joinstyle="round" endcap="round"/>
              <v:formulas/>
              <v:path arrowok="t" o:connecttype="segments" textboxrect="0,0,52832,60579"/>
            </v:shape>
            <v:shape id="Shape 33" o:spid="_x0000_s1244" style="position:absolute;left:34396;top:1207;width:280;height:328;visibility:visible" coordsize="27999,32765" o:spt="100" adj="0,,0" path="m1075,c5901,,9965,761,13394,2160v3302,1396,6096,3300,8255,5714c23935,10161,25459,12954,26475,16256v1016,3175,1524,6605,1524,10159l27999,28321v,1651,-381,2793,-1270,3429c25840,32511,24824,32765,23681,32765l,32765,,25273r16696,c16823,19938,15553,15748,12759,12573,9965,9525,5901,8001,440,8001l,8092,,190,1075,xe" fillcolor="#73ae42" stroked="f" strokeweight="0">
              <v:stroke joinstyle="round" endcap="round"/>
              <v:formulas/>
              <v:path arrowok="t" o:connecttype="segments" textboxrect="0,0,27999,32765"/>
            </v:shape>
            <v:shape id="Shape 34" o:spid="_x0000_s1245" style="position:absolute;left:35499;top:1068;width:401;height:751;visibility:visible" coordsize="40132,75183" o:spt="100" adj="0,,0" path="m16510,v1143,,2032,,2794,127c20066,127,20574,254,20955,507v508,127,762,381,889,636c22098,1397,22098,1651,22098,1905r,13334l37973,15239v254,,635,,889,128c39116,15621,39370,15748,39624,16129v127,380,254,761,381,1397c40132,18033,40132,18669,40132,19430v,1525,-127,2668,-635,3302c39116,23368,38608,23749,37973,23749r-15875,l22098,54863v,3811,635,6732,1905,8637c25273,65531,27559,66421,30734,66421v1016,,2032,,2794,-254c34417,66039,35052,65785,35687,65658v635,-253,1270,-507,1651,-634c37846,64897,38227,64770,38608,64770v254,,381,,635,127c39497,65024,39624,65151,39751,65531v127,254,127,636,254,1144c40132,67182,40132,67818,40132,68580v,1143,,2031,-254,2794c39751,72135,39497,72644,39116,72898v-381,381,-889,634,-1651,1015c36703,74168,35941,74422,34925,74549v-889,254,-1905,381,-2921,507c30988,75183,29845,75183,28829,75183v-3175,,-5842,-380,-8128,-1143c18415,73279,16510,72135,15113,70611,13589,69087,12573,67055,11938,64770v-762,-2414,-1016,-5208,-1016,-8510l10922,23749r-8636,c1651,23749,1016,23368,635,22732,254,22098,,20955,,19430v,-761,127,-1397,254,-1904c381,16890,508,16509,635,16129v254,-381,508,-508,762,-762c1651,15239,2032,15239,2413,15239r8509,l10922,1905v,-254,,-508,254,-762c11303,888,11557,634,12065,507v381,-253,1016,-380,1651,-380c14478,,15367,,16510,xe" fillcolor="#73ae42" stroked="f" strokeweight="0">
              <v:stroke joinstyle="round" endcap="round"/>
              <v:formulas/>
              <v:path arrowok="t" o:connecttype="segments" textboxrect="0,0,40132,75183"/>
            </v:shape>
            <v:shape id="Shape 55" o:spid="_x0000_s1246" style="position:absolute;left:25190;top:4000;width:19253;height:4572;visibility:visible" coordsize="1925320,457200" o:spt="100" adj="0,,0" path="m962660,v531622,,962660,102362,962660,228600c1925320,354838,1494282,457200,962660,457200,431038,457200,,354838,,228600,,102362,431038,,962660,xe" fillcolor="#5b9bd5" stroked="f" strokeweight="0">
              <v:stroke joinstyle="round" endcap="round"/>
              <v:formulas/>
              <v:path arrowok="t" o:connecttype="segments" textboxrect="0,0,1925320,457200"/>
            </v:shape>
            <v:shape id="Shape 56" o:spid="_x0000_s1247" style="position:absolute;left:25190;top:4000;width:19253;height:4572;visibility:visible" coordsize="1925320,457200" o:spt="100" adj="0,,0" path="m1925320,228600c1925320,102362,1494282,,962660,,431038,,,102362,,228600,,354838,431038,457200,962660,457200v531622,,962660,-102362,962660,-228600xe" filled="f" strokecolor="#f9f9f9" strokeweight=".26486mm">
              <v:stroke joinstyle="round" endcap="round"/>
              <v:formulas/>
              <v:path arrowok="t" o:connecttype="segments" textboxrect="0,0,1925320,457200"/>
            </v:shape>
            <v:rect id="Rectangle 57" o:spid="_x0000_s1248" style="position:absolute;left:25905;top:5615;width:23782;height:2065;visibility:visible" filled="f" stroked="f">
              <v:textbox style="mso-next-textbox:#Rectangle 57" inset="0,0,0,0">
                <w:txbxContent>
                  <w:p w:rsidR="001767E5" w:rsidRDefault="001767E5" w:rsidP="00A03E65">
                    <w:r>
                      <w:rPr>
                        <w:rFonts w:ascii="Calibri" w:eastAsia="Calibri" w:hAnsi="Calibri" w:cs="Calibri"/>
                        <w:color w:val="FFFFFF"/>
                        <w:sz w:val="24"/>
                      </w:rPr>
                      <w:t>Plan Event and create a page</w:t>
                    </w:r>
                  </w:p>
                </w:txbxContent>
              </v:textbox>
            </v:rect>
            <v:shape id="Shape 58" o:spid="_x0000_s1249" style="position:absolute;left:27959;top:20574;width:13716;height:4572;visibility:visible" coordsize="1371600,457200" o:spt="100" adj="0,,0" path="m685800,v378714,,685800,102362,685800,228600c1371600,354838,1064514,457200,685800,457200,307086,457200,,354838,,228600,,102362,307086,,685800,xe" fillcolor="#5b9bd5" stroked="f" strokeweight="0">
              <v:stroke joinstyle="round" endcap="round"/>
              <v:formulas/>
              <v:path arrowok="t" o:connecttype="segments" textboxrect="0,0,1371600,457200"/>
            </v:shape>
            <v:shape id="Shape 59" o:spid="_x0000_s1250" style="position:absolute;left:27959;top:20574;width:13716;height:4572;visibility:visible" coordsize="1371600,457200" o:spt="100" adj="0,,0" path="m1371600,228600c1371600,102362,1064514,,685800,,307086,,,102362,,228600,,354838,307086,457200,685800,457200v378714,,685800,-102362,685800,-228600xe" filled="f" strokecolor="#f9f9f9" strokeweight=".26486mm">
              <v:stroke joinstyle="round" endcap="round"/>
              <v:formulas/>
              <v:path arrowok="t" o:connecttype="segments" textboxrect="0,0,1371600,457200"/>
            </v:shape>
            <v:rect id="Rectangle 60" o:spid="_x0000_s1251" style="position:absolute;left:29334;top:22199;width:14770;height:2065;visibility:visible" filled="f" stroked="f">
              <v:textbox style="mso-next-textbox:#Rectangle 60" inset="0,0,0,0">
                <w:txbxContent>
                  <w:p w:rsidR="001767E5" w:rsidRDefault="001767E5" w:rsidP="00A03E65">
                    <w:r>
                      <w:rPr>
                        <w:rFonts w:ascii="Calibri" w:eastAsia="Calibri" w:hAnsi="Calibri" w:cs="Calibri"/>
                        <w:color w:val="FFFFFF"/>
                        <w:sz w:val="24"/>
                      </w:rPr>
                      <w:t>Register for Event</w:t>
                    </w:r>
                  </w:p>
                </w:txbxContent>
              </v:textbox>
            </v:rect>
            <v:shape id="Shape 61" o:spid="_x0000_s1252" style="position:absolute;left:27233;top:9144;width:15167;height:4572;visibility:visible" coordsize="1516634,457200" o:spt="100" adj="0,,0" path="m758317,v418846,,758317,102362,758317,228600c1516634,354838,1177163,457200,758317,457200,339471,457200,,354838,,228600,,102362,339471,,758317,xe" fillcolor="#5b9bd5" stroked="f" strokeweight="0">
              <v:stroke joinstyle="round" endcap="round"/>
              <v:formulas/>
              <v:path arrowok="t" o:connecttype="segments" textboxrect="0,0,1516634,457200"/>
            </v:shape>
            <v:shape id="Shape 62" o:spid="_x0000_s1253" style="position:absolute;left:27233;top:9144;width:15167;height:4572;visibility:visible" coordsize="1516634,457200" o:spt="100" adj="0,,0" path="m1516634,228600c1516634,102362,1177163,,758317,,339471,,,102362,,228600,,354838,339471,457200,758317,457200v418846,,758317,-102362,758317,-228600xe" filled="f" strokecolor="#f9f9f9" strokeweight=".26486mm">
              <v:stroke joinstyle="round" endcap="round"/>
              <v:formulas/>
              <v:path arrowok="t" o:connecttype="segments" textboxrect="0,0,1516634,457200"/>
            </v:shape>
            <v:rect id="Rectangle 63" o:spid="_x0000_s1254" style="position:absolute;left:27948;top:10763;width:18458;height:2064;visibility:visible" filled="f" stroked="f">
              <v:textbox style="mso-next-textbox:#Rectangle 63" inset="0,0,0,0">
                <w:txbxContent>
                  <w:p w:rsidR="001767E5" w:rsidRDefault="001767E5" w:rsidP="00A03E65">
                    <w:r>
                      <w:rPr>
                        <w:rFonts w:ascii="Calibri" w:eastAsia="Calibri" w:hAnsi="Calibri" w:cs="Calibri"/>
                        <w:color w:val="FFFFFF"/>
                        <w:sz w:val="24"/>
                      </w:rPr>
                      <w:t>Invite guests for Event</w:t>
                    </w:r>
                  </w:p>
                </w:txbxContent>
              </v:textbox>
            </v:rect>
            <v:shape id="Shape 64" o:spid="_x0000_s1255" style="position:absolute;left:1670;top:6858;width:4572;height:6858;visibility:visible" coordsize="457200,685800" o:spt="100" adj="0,,0" path="m45720,l411480,r45720,45720l457200,411480r-91440,l365760,685800r-137160,l91440,685800r,-274320l,411480,,45720,45720,xe" fillcolor="#73ae42" stroked="f" strokeweight="0">
              <v:stroke joinstyle="round" endcap="round"/>
              <v:formulas/>
              <v:path arrowok="t" o:connecttype="segments" textboxrect="0,0,457200,685800"/>
            </v:shape>
            <v:shape id="Shape 65" o:spid="_x0000_s1256" style="position:absolute;left:3041;top:4572;width:1829;height:1828;visibility:visible" coordsize="182880,182880" o:spt="100" adj="0,,0" path="m91440,v50546,,91440,40894,91440,91440c182880,141986,141986,182880,91440,182880,40894,182880,,141986,,91440,,40894,40894,,91440,xe" fillcolor="#73ae42" stroked="f" strokeweight="0">
              <v:stroke joinstyle="round" endcap="round"/>
              <v:formulas/>
              <v:path arrowok="t" o:connecttype="segments" textboxrect="0,0,182880,182880"/>
            </v:shape>
            <v:shape id="Shape 66" o:spid="_x0000_s1257" style="position:absolute;left:1670;top:6858;width:4572;height:6858;visibility:visible" coordsize="457200,685800" o:spt="100" adj="0,,0" path="m91440,685800r,-457200l91440,411480,,411480,,45720,45720,,411480,r45720,45720l457200,411480r-91440,l365760,228600r,457200l228600,685800r,-365760l228600,685800r-137160,xe" filled="f" strokecolor="#f9f9f9" strokeweight=".26486mm">
              <v:stroke joinstyle="round" endcap="round"/>
              <v:formulas/>
              <v:path arrowok="t" o:connecttype="segments" textboxrect="0,0,457200,685800"/>
            </v:shape>
            <v:shape id="Shape 67" o:spid="_x0000_s1258" style="position:absolute;left:3041;top:4572;width:1829;height:1828;visibility:visible" coordsize="182880,182880" o:spt="100" adj="0,,0" path="m182880,91440c182880,40894,141986,,91440,,40894,,,40894,,91440v,50546,40894,91440,91440,91440c141986,182880,182880,141986,182880,91440xe" filled="f" strokecolor="#f9f9f9" strokeweight=".26486mm">
              <v:stroke joinstyle="round" endcap="round"/>
              <v:formulas/>
              <v:path arrowok="t" o:connecttype="segments" textboxrect="0,0,182880,182880"/>
            </v:shape>
            <v:rect id="Rectangle 68" o:spid="_x0000_s1259" style="position:absolute;top:14474;width:10548;height:2064;visibility:visible" filled="f" stroked="f">
              <v:textbox style="mso-next-textbox:#Rectangle 68" inset="0,0,0,0">
                <w:txbxContent>
                  <w:p w:rsidR="001767E5" w:rsidRDefault="001767E5" w:rsidP="00A03E65">
                    <w:r>
                      <w:rPr>
                        <w:rFonts w:ascii="Calibri" w:eastAsia="Calibri" w:hAnsi="Calibri" w:cs="Calibri"/>
                        <w:color w:val="73AE42"/>
                        <w:sz w:val="24"/>
                      </w:rPr>
                      <w:t>Organization</w:t>
                    </w:r>
                  </w:p>
                </w:txbxContent>
              </v:textbox>
            </v:rect>
            <v:shape id="Shape 69" o:spid="_x0000_s1260" style="position:absolute;left:1670;top:22860;width:4572;height:6858;visibility:visible" coordsize="457200,685800" o:spt="100" adj="0,,0" path="m45720,l411480,r45720,45720l457200,411480r-91440,l365760,685800r-137160,l91440,685800r,-274320l,411480,,45720,45720,xe" fillcolor="#73ae42" stroked="f" strokeweight="0">
              <v:stroke joinstyle="round" endcap="round"/>
              <v:formulas/>
              <v:path arrowok="t" o:connecttype="segments" textboxrect="0,0,457200,685800"/>
            </v:shape>
            <v:shape id="Shape 70" o:spid="_x0000_s1261" style="position:absolute;left:3041;top:20574;width:1829;height:1828;visibility:visible" coordsize="182880,182880" o:spt="100" adj="0,,0" path="m91440,v50546,,91440,40894,91440,91440c182880,141986,141986,182880,91440,182880,40894,182880,,141986,,91440,,40894,40894,,91440,xe" fillcolor="#73ae42" stroked="f" strokeweight="0">
              <v:stroke joinstyle="round" endcap="round"/>
              <v:formulas/>
              <v:path arrowok="t" o:connecttype="segments" textboxrect="0,0,182880,182880"/>
            </v:shape>
            <v:shape id="Shape 71" o:spid="_x0000_s1262" style="position:absolute;left:1670;top:22860;width:4572;height:6858;visibility:visible" coordsize="457200,685800" o:spt="100" adj="0,,0" path="m91440,685800r,-457200l91440,411480,,411480,,45720,45720,,411480,r45720,45720l457200,411480r-91440,l365760,228600r,457200l228600,685800r,-365760l228600,685800r-137160,xe" filled="f" strokecolor="#f9f9f9" strokeweight=".26486mm">
              <v:stroke joinstyle="round" endcap="round"/>
              <v:formulas/>
              <v:path arrowok="t" o:connecttype="segments" textboxrect="0,0,457200,685800"/>
            </v:shape>
            <v:shape id="Shape 72" o:spid="_x0000_s1263" style="position:absolute;left:3041;top:20574;width:1829;height:1828;visibility:visible" coordsize="182880,182880" o:spt="100" adj="0,,0" path="m182880,91440c182880,40894,141986,,91440,,40894,,,40894,,91440v,50546,40894,91440,91440,91440c141986,182880,182880,141986,182880,91440xe" filled="f" strokecolor="#f9f9f9" strokeweight=".26486mm">
              <v:stroke joinstyle="round" endcap="round"/>
              <v:formulas/>
              <v:path arrowok="t" o:connecttype="segments" textboxrect="0,0,182880,182880"/>
            </v:shape>
            <v:rect id="Rectangle 73" o:spid="_x0000_s1264" style="position:absolute;left:2028;top:30486;width:5154;height:2064;visibility:visible" filled="f" stroked="f">
              <v:textbox style="mso-next-textbox:#Rectangle 73" inset="0,0,0,0">
                <w:txbxContent>
                  <w:p w:rsidR="001767E5" w:rsidRDefault="001767E5" w:rsidP="00A03E65">
                    <w:r>
                      <w:rPr>
                        <w:rFonts w:ascii="Calibri" w:eastAsia="Calibri" w:hAnsi="Calibri" w:cs="Calibri"/>
                        <w:color w:val="73AE42"/>
                        <w:sz w:val="24"/>
                      </w:rPr>
                      <w:t>Donor</w:t>
                    </w:r>
                  </w:p>
                </w:txbxContent>
              </v:textbox>
            </v:rect>
            <v:shape id="Shape 74" o:spid="_x0000_s1265" style="position:absolute;left:6242;top:7117;width:19606;height:1814;visibility:visible" coordsize="1960626,181484" o:spt="100" adj="0,,0" path="m,181484l1960626,e" filled="f" strokecolor="#518fc7" strokeweight=".26486mm">
              <v:stroke joinstyle="round" endcap="round"/>
              <v:formulas/>
              <v:path arrowok="t" o:connecttype="segments" textboxrect="0,0,1960626,181484"/>
            </v:shape>
            <v:shape id="Shape 75" o:spid="_x0000_s1266" style="position:absolute;left:6242;top:9312;width:21210;height:1571;visibility:visible" coordsize="2121027,157099" o:spt="100" adj="0,,0" path="m,l2121027,157099e" filled="f" strokecolor="#518fc7" strokeweight=".26486mm">
              <v:stroke joinstyle="round" endcap="round"/>
              <v:formulas/>
              <v:path arrowok="t" o:connecttype="segments" textboxrect="0,0,2121027,157099"/>
            </v:shape>
            <v:shape id="Shape 76" o:spid="_x0000_s1267" style="position:absolute;left:6242;top:23355;width:21880;height:1622;visibility:visible" coordsize="2188083,162178" o:spt="100" adj="0,,0" path="m,162178l2188083,e" filled="f" strokecolor="#518fc7" strokeweight=".26486mm">
              <v:stroke joinstyle="round" endcap="round"/>
              <v:formulas/>
              <v:path arrowok="t" o:connecttype="segments" textboxrect="0,0,2188083,162178"/>
            </v:shape>
            <v:shape id="Shape 77" o:spid="_x0000_s1268" style="position:absolute;left:27467;top:14287;width:16976;height:4572;visibility:visible" coordsize="1697609,457200" o:spt="100" adj="0,,0" path="m848868,v468757,,848741,102362,848741,228600c1697609,354838,1317625,457200,848868,457200,380111,457200,,354838,,228600,,102362,380111,,848868,xe" fillcolor="#5b9bd5" stroked="f" strokeweight="0">
              <v:stroke joinstyle="round" endcap="round"/>
              <v:formulas/>
              <v:path arrowok="t" o:connecttype="segments" textboxrect="0,0,1697609,457200"/>
            </v:shape>
            <v:shape id="Shape 78" o:spid="_x0000_s1269" style="position:absolute;left:27467;top:14287;width:16976;height:4572;visibility:visible" coordsize="1697609,457200" o:spt="100" adj="0,,0" path="m1697609,228600c1697609,102362,1317625,,848868,,380111,,,102362,,228600,,354838,380111,457200,848868,457200v468757,,848741,-102362,848741,-228600xe" filled="f" strokecolor="#f9f9f9" strokeweight=".26486mm">
              <v:stroke joinstyle="round" endcap="round"/>
              <v:formulas/>
              <v:path arrowok="t" o:connecttype="segments" textboxrect="0,0,1697609,457200"/>
            </v:shape>
            <v:rect id="Rectangle 79" o:spid="_x0000_s1270" style="position:absolute;left:28185;top:15910;width:20844;height:2065;visibility:visible" filled="f" stroked="f">
              <v:textbox style="mso-next-textbox:#Rectangle 79" inset="0,0,0,0">
                <w:txbxContent>
                  <w:p w:rsidR="001767E5" w:rsidRDefault="001767E5" w:rsidP="00A03E65">
                    <w:r>
                      <w:rPr>
                        <w:rFonts w:ascii="Calibri" w:eastAsia="Calibri" w:hAnsi="Calibri" w:cs="Calibri"/>
                        <w:color w:val="FFFFFF"/>
                        <w:sz w:val="24"/>
                      </w:rPr>
                      <w:t>Unregister from an Event</w:t>
                    </w:r>
                  </w:p>
                </w:txbxContent>
              </v:textbox>
            </v:rect>
            <v:shape id="Shape 80" o:spid="_x0000_s1271" style="position:absolute;left:6242;top:18185;width:23695;height:6348;visibility:visible" coordsize="2369566,634873" o:spt="100" adj="0,,0" path="m,634873l1981073,104140v-5461,-20320,6604,-41148,26924,-46609c2028317,52070,2049145,64135,2054606,84455l2369566,e" filled="f" strokecolor="#518fc7" strokeweight=".26486mm">
              <v:stroke joinstyle="round" endcap="round"/>
              <v:formulas/>
              <v:path arrowok="t" o:connecttype="segments" textboxrect="0,0,2369566,634873"/>
            </v:shape>
            <v:shape id="Shape 104" o:spid="_x0000_s1272" style="position:absolute;left:27959;top:25146;width:13716;height:4572;visibility:visible" coordsize="1371600,457200" o:spt="100" adj="0,,0" path="m685800,v378714,,685800,102362,685800,228600c1371600,354838,1064514,457200,685800,457200,307086,457200,,354838,,228600,,102362,307086,,685800,xe" fillcolor="#5b9bd5" stroked="f" strokeweight="0">
              <v:stroke joinstyle="round" endcap="round"/>
              <v:formulas/>
              <v:path arrowok="t" o:connecttype="segments" textboxrect="0,0,1371600,457200"/>
            </v:shape>
            <v:shape id="Shape 105" o:spid="_x0000_s1273" style="position:absolute;left:27959;top:25146;width:13716;height:4572;visibility:visible" coordsize="1371600,457200" o:spt="100" adj="0,,0" path="m1371600,228600c1371600,102362,1064514,,685800,,307086,,,102362,,228600,,354838,307086,457200,685800,457200v378714,,685800,-102362,685800,-228600xe" filled="f" strokecolor="#f9f9f9" strokeweight=".26486mm">
              <v:stroke joinstyle="round" endcap="round"/>
              <v:formulas/>
              <v:path arrowok="t" o:connecttype="segments" textboxrect="0,0,1371600,457200"/>
            </v:shape>
            <v:rect id="Rectangle 106" o:spid="_x0000_s1274" style="position:absolute;left:29413;top:26774;width:14427;height:2064;visibility:visible" filled="f" stroked="f">
              <v:textbox style="mso-next-textbox:#Rectangle 106" inset="0,0,0,0">
                <w:txbxContent>
                  <w:p w:rsidR="001767E5" w:rsidRDefault="001767E5" w:rsidP="00A03E65">
                    <w:r>
                      <w:rPr>
                        <w:rFonts w:ascii="Calibri" w:eastAsia="Calibri" w:hAnsi="Calibri" w:cs="Calibri"/>
                        <w:color w:val="FFFFFF"/>
                        <w:sz w:val="24"/>
                      </w:rPr>
                      <w:t>Respond to Invite</w:t>
                    </w:r>
                  </w:p>
                </w:txbxContent>
              </v:textbox>
            </v:rect>
            <v:shape id="Shape 107" o:spid="_x0000_s1275" style="position:absolute;left:6242;top:25314;width:21880;height:1622;visibility:visible" coordsize="2188083,162178" o:spt="100" adj="0,,0" path="m,l2188083,162178e" filled="f" strokecolor="#518fc7" strokeweight=".26486mm">
              <v:stroke joinstyle="round" endcap="round"/>
              <v:formulas/>
              <v:path arrowok="t" o:connecttype="segments" textboxrect="0,0,2188083,162178"/>
            </v:shape>
            <v:shape id="Shape 188" o:spid="_x0000_s1276" style="position:absolute;left:6242;top:9674;width:23285;height:5407;visibility:visible" coordsize="2328545,540639" o:spt="100" adj="0,,0" path="m,l2328545,540639e" filled="f" strokecolor="#518fc7" strokeweight=".26486mm">
              <v:stroke joinstyle="round" endcap="round"/>
              <v:formulas/>
              <v:path arrowok="t" o:connecttype="segments" textboxrect="0,0,2328545,540639"/>
            </v:shape>
            <v:shape id="Shape 189" o:spid="_x0000_s1277" style="position:absolute;left:6242;top:10160;width:24460;height:10871;visibility:visible" coordsize="2446020,1087120" o:spt="100" adj="0,,0" path="m,l2446020,1087120e" filled="f" strokecolor="#518fc7" strokeweight=".26486mm">
              <v:stroke joinstyle="round" endcap="round"/>
              <v:formulas/>
              <v:path arrowok="t" o:connecttype="segments" textboxrect="0,0,2446020,1087120"/>
            </v:shape>
            <w10:wrap type="tight"/>
          </v:group>
        </w:pict>
      </w:r>
      <w:r w:rsidR="00DF50BE">
        <w:t xml:space="preserve">The </w:t>
      </w:r>
      <w:r w:rsidR="00111979">
        <w:t xml:space="preserve">organization will be able to create an event for which it will be able to send out </w:t>
      </w:r>
      <w:r w:rsidR="00DF50BE">
        <w:t>I</w:t>
      </w:r>
      <w:r w:rsidR="00111979">
        <w:t xml:space="preserve">nvitations. As the page will be created it will also generate a database table which will store guests who accepted the invitations. The software will be able to send invitations either to all the members of the donor database, or only to select ones chosen using targeting tools. Results of targeting tools, a list of email addresses, will be used to send out invitations. When a donor will get the invite he will use a link to connect to the service provided by software where he would be able to either accept or decline an invite. Other donors who did not receive an invited will also be able to register for event by using a link posted on the event website which will redirect the donor to the registration page. </w:t>
      </w:r>
      <w:r w:rsidR="00967F56">
        <w:t>If the donor will not be part of the database of donors, he will be added to it based on the info he provided at the time of registry.  After the dono</w:t>
      </w:r>
      <w:r w:rsidR="00111979">
        <w:t xml:space="preserve">r accepts the invite and registers for event he will be added to the guest database table for that event. Also a confirmation will be displayed and </w:t>
      </w:r>
      <w:proofErr w:type="gramStart"/>
      <w:r w:rsidR="00111979">
        <w:t>a</w:t>
      </w:r>
      <w:proofErr w:type="gramEnd"/>
      <w:r w:rsidR="00111979">
        <w:t xml:space="preserve"> email with confirmation will be send to the</w:t>
      </w:r>
      <w:r w:rsidR="00967F56">
        <w:t xml:space="preserve"> donor with a link to unregister from the eventincase the donor will not be able to make it. F he decides to unregister his name will be removed from</w:t>
      </w:r>
      <w:r w:rsidR="00DE41DE">
        <w:t xml:space="preserve"> the guest table. If the donor d</w:t>
      </w:r>
      <w:r w:rsidR="00967F56">
        <w:t xml:space="preserve">ecides to decline the invite he will receive the confirmation on screen and the process will be complete. </w:t>
      </w:r>
    </w:p>
    <w:p w:rsidR="00DF50BE" w:rsidRDefault="00DF50BE" w:rsidP="00DF50BE">
      <w:pPr>
        <w:pStyle w:val="ListParagraph"/>
        <w:ind w:left="1440"/>
      </w:pPr>
    </w:p>
    <w:p w:rsidR="00DE41DE" w:rsidRDefault="00DE41DE" w:rsidP="00D37725">
      <w:pPr>
        <w:pStyle w:val="ListParagraph"/>
      </w:pPr>
    </w:p>
    <w:p w:rsidR="00DE41DE" w:rsidRDefault="00DE41DE" w:rsidP="00D37725">
      <w:pPr>
        <w:pStyle w:val="ListParagraph"/>
      </w:pPr>
    </w:p>
    <w:p w:rsidR="00DE41DE" w:rsidRDefault="00DE41DE" w:rsidP="00D37725">
      <w:pPr>
        <w:pStyle w:val="ListParagraph"/>
      </w:pPr>
    </w:p>
    <w:p w:rsidR="00DE41DE" w:rsidRDefault="00DE41DE" w:rsidP="00D37725">
      <w:pPr>
        <w:pStyle w:val="ListParagraph"/>
      </w:pPr>
    </w:p>
    <w:p w:rsidR="00DE41DE" w:rsidRDefault="00DE41DE" w:rsidP="00D37725">
      <w:pPr>
        <w:pStyle w:val="ListParagraph"/>
      </w:pPr>
    </w:p>
    <w:p w:rsidR="00DE41DE" w:rsidRDefault="00DE41DE" w:rsidP="00D37725">
      <w:pPr>
        <w:pStyle w:val="ListParagraph"/>
      </w:pPr>
    </w:p>
    <w:p w:rsidR="00DE41DE" w:rsidRDefault="00DE41DE" w:rsidP="00D37725">
      <w:pPr>
        <w:pStyle w:val="ListParagraph"/>
      </w:pPr>
    </w:p>
    <w:p w:rsidR="009757C6" w:rsidRDefault="009757C6" w:rsidP="00D37725">
      <w:pPr>
        <w:pStyle w:val="ListParagraph"/>
      </w:pPr>
    </w:p>
    <w:p w:rsidR="00DE41DE" w:rsidRDefault="00DE41DE" w:rsidP="00D37725">
      <w:pPr>
        <w:pStyle w:val="ListParagraph"/>
      </w:pPr>
    </w:p>
    <w:p w:rsidR="00D86CA7" w:rsidRDefault="0030561A" w:rsidP="00950631">
      <w:pPr>
        <w:pStyle w:val="ListParagraph"/>
        <w:rPr>
          <w:b/>
          <w:sz w:val="28"/>
          <w:szCs w:val="28"/>
        </w:rPr>
      </w:pPr>
      <w:r>
        <w:rPr>
          <w:noProof/>
        </w:rPr>
        <w:pict>
          <v:group id="Group 327" o:spid="_x0000_s1153" style="position:absolute;left:0;text-align:left;margin-left:-6.75pt;margin-top:21.7pt;width:483.35pt;height:245.05pt;z-index:-251657216" coordsize="63989,41605" wrapcoords="3150 -49 3118 0 2796 741 2796 1532 2957 2323 1575 2521 1446 2570 1446 4251 2475 4696 3182 4696 2989 5486 2989 10232 -32 10232 -32 21056 3182 21303 3182 21600 20121 21600 20121 21303 21086 21303 21696 21007 21729 10330 21568 10232 20314 10232 20314 7859 20121 7068 20121 4696 20796 4696 21696 4251 21729 2521 13789 2323 13950 1532 13950 741 13629 0 13596 -49 3150 -49">
            <v:shape id="Shape 8" o:spid="_x0000_s1154" style="position:absolute;left:8553;top:1143;width:2286;height:3429;visibility:visible" coordsize="228600,342900" o:spt="100" adj="0,,0" path="m22860,l205740,r22860,22860l228600,205739r-45720,l182880,342900r-68580,l45720,342900r,-137161l,205739,,22860,22860,xe" fillcolor="#5b9bd5" stroked="f" strokeweight="0">
              <v:stroke joinstyle="round" endcap="round"/>
              <v:formulas/>
              <v:path arrowok="t" o:connecttype="segments" textboxrect="0,0,228600,342900"/>
            </v:shape>
            <v:shape id="Shape 9" o:spid="_x0000_s1155" style="position:absolute;left:9239;width:915;height:914;visibility:visible" coordsize="91440,91439" o:spt="100" adj="0,,0" path="m45720,c70993,,91440,20447,91440,45720v,25273,-20447,45719,-45720,45719c20447,91439,,70993,,45720,,20447,20447,,45720,xe" fillcolor="#5b9bd5" stroked="f" strokeweight="0">
              <v:stroke joinstyle="round" endcap="round"/>
              <v:formulas/>
              <v:path arrowok="t" o:connecttype="segments" textboxrect="0,0,91440,91439"/>
            </v:shape>
            <v:shape id="Shape 10" o:spid="_x0000_s1156" style="position:absolute;left:8553;top:1143;width:2286;height:3429;visibility:visible" coordsize="228600,342900" o:spt="100" adj="0,,0" path="m45720,342900r,-228600l45720,205739,,205739,,22860,22860,,205740,r22860,22860l228600,205739r-45720,l182880,114300r,228600l114300,342900r,-182880l114300,342900r-68580,xe" filled="f" strokecolor="white" strokeweight=".26486mm">
              <v:stroke joinstyle="round" endcap="round"/>
              <v:formulas/>
              <v:path arrowok="t" o:connecttype="segments" textboxrect="0,0,228600,342900"/>
            </v:shape>
            <v:shape id="Shape 11" o:spid="_x0000_s1157" style="position:absolute;left:9239;width:915;height:914;visibility:visible" coordsize="91440,91439" o:spt="100" adj="0,,0" path="m91440,45720c91440,20447,70993,,45720,,20447,,,20447,,45720,,70993,20447,91439,45720,91439v25273,,45720,-20446,45720,-45719xe" filled="f" strokecolor="white" strokeweight=".26486mm">
              <v:stroke joinstyle="round" endcap="round"/>
              <v:formulas/>
              <v:path arrowok="t" o:connecttype="segments" textboxrect="0,0,91440,91439"/>
            </v:shape>
            <v:shape id="Shape 12" o:spid="_x0000_s1158" style="position:absolute;left:9696;top:8229;width:0;height:33376;visibility:visible" coordsize="0,3337560" o:spt="100" adj="0,,0" path="m,l,3337560e" filled="f" strokecolor="#5692c9" strokeweight=".26486mm">
              <v:stroke joinstyle="round" endcap="round"/>
              <v:formulas/>
              <v:path arrowok="t" o:connecttype="segments" textboxrect="0,0,0,3337560"/>
            </v:shape>
            <v:shape id="Shape 379" o:spid="_x0000_s1159" style="position:absolute;left:4553;top:5029;width:10287;height:3200;visibility:visible" coordsize="1028700,320040" o:spt="100" adj="0,,0" path="m,l1028700,r,320040l,320040,,e" fillcolor="#5b9bd5" stroked="f" strokeweight="0">
              <v:stroke joinstyle="round" endcap="round"/>
              <v:formulas/>
              <v:path arrowok="t" o:connecttype="segments" textboxrect="0,0,1028700,320040"/>
            </v:shape>
            <v:shape id="Shape 14" o:spid="_x0000_s1160" style="position:absolute;left:4553;top:5029;width:10287;height:3200;visibility:visible" coordsize="1028700,320040" o:spt="100" adj="0,,0" path="m,320040r1028700,l1028700,,,,,320040xe" filled="f" strokecolor="white" strokeweight=".26486mm">
              <v:stroke joinstyle="round" endcap="round"/>
              <v:formulas/>
              <v:path arrowok="t" o:connecttype="segments" textboxrect="0,0,1028700,320040"/>
            </v:shape>
            <v:rect id="Rectangle 15" o:spid="_x0000_s1161" style="position:absolute;left:5641;top:5960;width:10828;height:2064;visibility:visible" filled="f" stroked="f">
              <v:textbox inset="0,0,0,0">
                <w:txbxContent>
                  <w:p w:rsidR="001767E5" w:rsidRDefault="001767E5" w:rsidP="00DE41DE">
                    <w:r>
                      <w:rPr>
                        <w:rFonts w:ascii="Calibri" w:eastAsia="Calibri" w:hAnsi="Calibri" w:cs="Calibri"/>
                        <w:b/>
                        <w:color w:val="FFFFFF"/>
                        <w:sz w:val="24"/>
                      </w:rPr>
                      <w:t>Organization</w:t>
                    </w:r>
                  </w:p>
                </w:txbxContent>
              </v:textbox>
            </v:rect>
            <v:shape id="Shape 18" o:spid="_x0000_s1162" style="position:absolute;left:59417;top:8229;width:0;height:33376;visibility:visible" coordsize="0,3337560" o:spt="100" adj="0,,0" path="m,l,3337560e" filled="f" strokecolor="#5692c9" strokeweight=".26486mm">
              <v:stroke joinstyle="round" endcap="round"/>
              <v:formulas/>
              <v:path arrowok="t" o:connecttype="segments" textboxrect="0,0,0,3337560"/>
            </v:shape>
            <v:shape id="Shape 380" o:spid="_x0000_s1163" style="position:absolute;left:54845;top:5029;width:9144;height:3200;visibility:visible" coordsize="914400,320040" o:spt="100" adj="0,,0" path="m,l914400,r,320040l,320040,,e" fillcolor="#5b9bd5" stroked="f" strokeweight="0">
              <v:stroke joinstyle="round" endcap="round"/>
              <v:formulas/>
              <v:path arrowok="t" o:connecttype="segments" textboxrect="0,0,914400,320040"/>
            </v:shape>
            <v:shape id="Shape 20" o:spid="_x0000_s1164" style="position:absolute;left:54845;top:5029;width:9144;height:3200;visibility:visible" coordsize="914400,320040" o:spt="100" adj="0,,0" path="m,320040r914400,l914400,,,,,320040xe" filled="f" strokecolor="white" strokeweight=".26486mm">
              <v:stroke joinstyle="round" endcap="round"/>
              <v:formulas/>
              <v:path arrowok="t" o:connecttype="segments" textboxrect="0,0,914400,320040"/>
            </v:shape>
            <v:rect id="Rectangle 21" o:spid="_x0000_s1165" style="position:absolute;left:57632;top:5039;width:5395;height:2069;visibility:visible" filled="f" stroked="f">
              <v:textbox inset="0,0,0,0">
                <w:txbxContent>
                  <w:p w:rsidR="001767E5" w:rsidRDefault="001767E5" w:rsidP="00DE41DE">
                    <w:r>
                      <w:rPr>
                        <w:rFonts w:ascii="Calibri" w:eastAsia="Calibri" w:hAnsi="Calibri" w:cs="Calibri"/>
                        <w:b/>
                        <w:color w:val="FFFFFF"/>
                        <w:sz w:val="24"/>
                      </w:rPr>
                      <w:t xml:space="preserve">Guest </w:t>
                    </w:r>
                  </w:p>
                </w:txbxContent>
              </v:textbox>
            </v:rect>
            <v:rect id="Rectangle 22" o:spid="_x0000_s1166" style="position:absolute;left:56509;top:6870;width:7854;height:2069;visibility:visible" filled="f" stroked="f">
              <v:textbox inset="0,0,0,0">
                <w:txbxContent>
                  <w:p w:rsidR="001767E5" w:rsidRDefault="001767E5" w:rsidP="00DE41DE">
                    <w:r>
                      <w:rPr>
                        <w:rFonts w:ascii="Calibri" w:eastAsia="Calibri" w:hAnsi="Calibri" w:cs="Calibri"/>
                        <w:b/>
                        <w:color w:val="FFFFFF"/>
                        <w:sz w:val="24"/>
                      </w:rPr>
                      <w:t>Database</w:t>
                    </w:r>
                  </w:p>
                </w:txbxContent>
              </v:textbox>
            </v:rect>
            <v:shape id="Shape 25" o:spid="_x0000_s1167" style="position:absolute;left:38843;top:1143;width:2286;height:3429;visibility:visible" coordsize="228600,342900" o:spt="100" adj="0,,0" path="m22860,l205740,r22860,22860l228600,205739r-45720,l182880,342900r-68580,l45720,342900r,-137161l,205739,,22860,22860,xe" fillcolor="#5b9bd5" stroked="f" strokeweight="0">
              <v:stroke joinstyle="round" endcap="round"/>
              <v:formulas/>
              <v:path arrowok="t" o:connecttype="segments" textboxrect="0,0,228600,342900"/>
            </v:shape>
            <v:shape id="Shape 26" o:spid="_x0000_s1168" style="position:absolute;left:39529;width:914;height:914;visibility:visible" coordsize="91440,91439" o:spt="100" adj="0,,0" path="m45720,c70993,,91440,20447,91440,45720v,25273,-20447,45719,-45720,45719c20447,91439,,70993,,45720,,20447,20447,,45720,xe" fillcolor="#5b9bd5" stroked="f" strokeweight="0">
              <v:stroke joinstyle="round" endcap="round"/>
              <v:formulas/>
              <v:path arrowok="t" o:connecttype="segments" textboxrect="0,0,91440,91439"/>
            </v:shape>
            <v:shape id="Shape 27" o:spid="_x0000_s1169" style="position:absolute;left:38843;top:1143;width:2286;height:3429;visibility:visible" coordsize="228600,342900" o:spt="100" adj="0,,0" path="m45720,342900r,-228600l45720,205739,,205739,,22860,22860,,205740,r22860,22860l228600,205739r-45720,l182880,114300r,228600l114300,342900r,-182880l114300,342900r-68580,xe" filled="f" strokecolor="white" strokeweight=".26486mm">
              <v:stroke joinstyle="round" endcap="round"/>
              <v:formulas/>
              <v:path arrowok="t" o:connecttype="segments" textboxrect="0,0,228600,342900"/>
            </v:shape>
            <v:shape id="Shape 28" o:spid="_x0000_s1170" style="position:absolute;left:39529;width:914;height:914;visibility:visible" coordsize="91440,91439" o:spt="100" adj="0,,0" path="m91440,45720c91440,20447,70993,,45720,,20447,,,20447,,45720,,70993,20447,91439,45720,91439v25273,,45720,-20446,45720,-45719xe" filled="f" strokecolor="white" strokeweight=".26486mm">
              <v:stroke joinstyle="round" endcap="round"/>
              <v:formulas/>
              <v:path arrowok="t" o:connecttype="segments" textboxrect="0,0,91440,91439"/>
            </v:shape>
            <v:shape id="Shape 29" o:spid="_x0000_s1171" style="position:absolute;left:39986;top:8229;width:0;height:33376;visibility:visible" coordsize="0,3337560" o:spt="100" adj="0,,0" path="m,l,3337560e" filled="f" strokecolor="#5692c9" strokeweight=".26486mm">
              <v:stroke joinstyle="round" endcap="round"/>
              <v:formulas/>
              <v:path arrowok="t" o:connecttype="segments" textboxrect="0,0,0,3337560"/>
            </v:shape>
            <v:shape id="Shape 381" o:spid="_x0000_s1172" style="position:absolute;left:36557;top:5029;width:6858;height:3200;visibility:visible" coordsize="685800,320040" o:spt="100" adj="0,,0" path="m,l685800,r,320040l,320040,,e" fillcolor="#5b9bd5" stroked="f" strokeweight="0">
              <v:stroke joinstyle="round" endcap="round"/>
              <v:formulas/>
              <v:path arrowok="t" o:connecttype="segments" textboxrect="0,0,685800,320040"/>
            </v:shape>
            <v:shape id="Shape 31" o:spid="_x0000_s1173" style="position:absolute;left:36557;top:5029;width:6858;height:3200;visibility:visible" coordsize="685800,320040" o:spt="100" adj="0,,0" path="m,320040r685800,l685800,,,,,320040xe" filled="f" strokecolor="white" strokeweight=".26486mm">
              <v:stroke joinstyle="round" endcap="round"/>
              <v:formulas/>
              <v:path arrowok="t" o:connecttype="segments" textboxrect="0,0,685800,320040"/>
            </v:shape>
            <v:rect id="Rectangle 32" o:spid="_x0000_s1174" style="position:absolute;left:38049;top:5960;width:5282;height:2064;visibility:visible" filled="f" stroked="f">
              <v:textbox inset="0,0,0,0">
                <w:txbxContent>
                  <w:p w:rsidR="001767E5" w:rsidRDefault="001767E5" w:rsidP="00DE41DE">
                    <w:r>
                      <w:rPr>
                        <w:rFonts w:ascii="Calibri" w:eastAsia="Calibri" w:hAnsi="Calibri" w:cs="Calibri"/>
                        <w:b/>
                        <w:color w:val="FFFFFF"/>
                        <w:sz w:val="24"/>
                      </w:rPr>
                      <w:t>Donor</w:t>
                    </w:r>
                  </w:p>
                </w:txbxContent>
              </v:textbox>
            </v:rect>
            <v:shape id="Shape 382" o:spid="_x0000_s1175" style="position:absolute;left:9125;top:10515;width:1143;height:29718;visibility:visible" coordsize="114300,2971800" o:spt="100" adj="0,,0" path="m,l114300,r,2971800l,2971800,,e" fillcolor="#73ae42" stroked="f" strokeweight="0">
              <v:stroke joinstyle="round" endcap="round"/>
              <v:formulas/>
              <v:path arrowok="t" o:connecttype="segments" textboxrect="0,0,114300,2971800"/>
            </v:shape>
            <v:shape id="Shape 34" o:spid="_x0000_s1176" style="position:absolute;left:9125;top:10515;width:1143;height:29718;visibility:visible" coordsize="114300,2971800" o:spt="100" adj="0,,0" path="m,2971800r114300,l114300,,,,,2971800xe" filled="f" strokecolor="#6ca43e" strokeweight=".26486mm">
              <v:stroke joinstyle="round" endcap="round"/>
              <v:formulas/>
              <v:path arrowok="t" o:connecttype="segments" textboxrect="0,0,114300,2971800"/>
            </v:shape>
            <v:shape id="Shape 383" o:spid="_x0000_s1177" style="position:absolute;left:39414;top:14173;width:1143;height:20574;visibility:visible" coordsize="114300,2057400" o:spt="100" adj="0,,0" path="m,l114300,r,2057400l,2057400,,e" fillcolor="#73ae42" stroked="f" strokeweight="0">
              <v:stroke joinstyle="round" endcap="round"/>
              <v:formulas/>
              <v:path arrowok="t" o:connecttype="segments" textboxrect="0,0,114300,2057400"/>
            </v:shape>
            <v:shape id="Shape 36" o:spid="_x0000_s1178" style="position:absolute;left:39414;top:14173;width:1143;height:20574;visibility:visible" coordsize="114300,2057400" o:spt="100" adj="0,,0" path="m,2057400r114300,l114300,,,,,2057400xe" filled="f" strokecolor="#6ca43e" strokeweight=".26486mm">
              <v:stroke joinstyle="round" endcap="round"/>
              <v:formulas/>
              <v:path arrowok="t" o:connecttype="segments" textboxrect="0,0,114300,2057400"/>
            </v:shape>
            <v:shape id="Shape 384" o:spid="_x0000_s1179" style="position:absolute;left:58845;top:15087;width:1143;height:22860;visibility:visible" coordsize="114300,2286000" o:spt="100" adj="0,,0" path="m,l114300,r,2286000l,2286000,,e" fillcolor="#73ae42" stroked="f" strokeweight="0">
              <v:stroke joinstyle="round" endcap="round"/>
              <v:formulas/>
              <v:path arrowok="t" o:connecttype="segments" textboxrect="0,0,114300,2286000"/>
            </v:shape>
            <v:shape id="Shape 38" o:spid="_x0000_s1180" style="position:absolute;left:58845;top:15087;width:1143;height:22860;visibility:visible" coordsize="114300,2286000" o:spt="100" adj="0,,0" path="m,2286000r114300,l114300,,,,,2286000xe" filled="f" strokecolor="#6ca43e" strokeweight=".26486mm">
              <v:stroke joinstyle="round" endcap="round"/>
              <v:formulas/>
              <v:path arrowok="t" o:connecttype="segments" textboxrect="0,0,114300,2286000"/>
            </v:shape>
            <v:shape id="Shape 39" o:spid="_x0000_s1181" style="position:absolute;left:10268;top:12801;width:10028;height:0;visibility:visible" coordsize="1002792,0" o:spt="100" adj="0,,0" path="m,l1002792,e" filled="f" strokecolor="#6ca43e" strokeweight=".26486mm">
              <v:stroke joinstyle="round" endcap="round"/>
              <v:formulas/>
              <v:path arrowok="t" o:connecttype="segments" textboxrect="0,0,1002792,0"/>
            </v:shape>
            <v:shape id="Shape 40" o:spid="_x0000_s1182" style="position:absolute;left:20176;top:12326;width:950;height:950;visibility:visible" coordsize="94996,94996" o:spt="100" adj="0,,0" path="m,l94996,47498,,94996,,xe" fillcolor="#6ca43e" stroked="f" strokeweight="0">
              <v:stroke joinstyle="round" endcap="round"/>
              <v:formulas/>
              <v:path arrowok="t" o:connecttype="segments" textboxrect="0,0,94996,94996"/>
            </v:shape>
            <v:rect id="Rectangle 42" o:spid="_x0000_s1183" style="position:absolute;left:12871;top:12339;width:7548;height:1424;visibility:visible" filled="f" stroked="f">
              <v:textbox inset="0,0,0,0">
                <w:txbxContent>
                  <w:p w:rsidR="001767E5" w:rsidRDefault="001767E5" w:rsidP="00DE41DE">
                    <w:r>
                      <w:rPr>
                        <w:rFonts w:ascii="Calibri" w:eastAsia="Calibri" w:hAnsi="Calibri" w:cs="Calibri"/>
                        <w:color w:val="53802E"/>
                        <w:sz w:val="17"/>
                        <w:shd w:val="clear" w:color="auto" w:fill="FFFFFF"/>
                      </w:rPr>
                      <w:t>Creates Invite</w:t>
                    </w:r>
                  </w:p>
                </w:txbxContent>
              </v:textbox>
            </v:rect>
            <v:shape id="Shape 43" o:spid="_x0000_s1184" style="position:absolute;top:19939;width:63988;height:20523;visibility:visible" coordsize="6398895,2052320" o:spt="100" adj="0,,0" path="m,2052320r6398895,l6398895,,,,,2052320xe" filled="f" strokecolor="#a5a5a5" strokeweight=".26486mm">
              <v:stroke joinstyle="round" endcap="round"/>
              <v:formulas/>
              <v:path arrowok="t" o:connecttype="segments" textboxrect="0,0,6398895,2052320"/>
            </v:shape>
            <v:shape id="Shape 44" o:spid="_x0000_s1185" style="position:absolute;top:19939;width:8128;height:2235;visibility:visible" coordsize="812838,223520" o:spt="100" adj="0,,0" path="m,l812838,r,132080l721398,223520,,223520,,xe" stroked="f" strokeweight="0">
              <v:stroke joinstyle="round" endcap="round"/>
              <v:formulas/>
              <v:path arrowok="t" o:connecttype="segments" textboxrect="0,0,812838,223520"/>
            </v:shape>
            <v:shape id="Shape 45" o:spid="_x0000_s1186" style="position:absolute;top:19939;width:8128;height:2235;visibility:visible" coordsize="812838,223520" o:spt="100" adj="0,,0" path="m,223520r721398,l812838,132080,812838,,,,,223520xe" filled="f" strokecolor="#a5a5a5" strokeweight=".26486mm">
              <v:stroke joinstyle="round" endcap="round"/>
              <v:formulas/>
              <v:path arrowok="t" o:connecttype="segments" textboxrect="0,0,812838,223520"/>
            </v:shape>
            <v:rect id="Rectangle 46" o:spid="_x0000_s1187" style="position:absolute;left:514;top:20604;width:1506;height:1424;visibility:visible" filled="f" stroked="f">
              <v:textbox inset="0,0,0,0">
                <w:txbxContent>
                  <w:p w:rsidR="001767E5" w:rsidRDefault="001767E5" w:rsidP="00DE41DE">
                    <w:proofErr w:type="gramStart"/>
                    <w:r>
                      <w:rPr>
                        <w:rFonts w:ascii="Calibri" w:eastAsia="Calibri" w:hAnsi="Calibri" w:cs="Calibri"/>
                        <w:b/>
                        <w:color w:val="A5A5A5"/>
                        <w:sz w:val="17"/>
                      </w:rPr>
                      <w:t>alt</w:t>
                    </w:r>
                    <w:proofErr w:type="gramEnd"/>
                  </w:p>
                </w:txbxContent>
              </v:textbox>
            </v:rect>
            <v:shape id="Shape 47" o:spid="_x0000_s1188" style="position:absolute;left:2;top:31318;width:63984;height:0;visibility:visible" coordsize="6398400,0" o:spt="100" adj="0,,0" path="m6398400,l,e" filled="f" strokecolor="#4271c6" strokeweight=".26486mm">
              <v:stroke joinstyle="round" endcap="round"/>
              <v:formulas/>
              <v:path arrowok="t" o:connecttype="segments" textboxrect="0,0,6398400,0"/>
            </v:shape>
            <v:rect id="Rectangle 48" o:spid="_x0000_s1189" style="position:absolute;left:517;top:32001;width:8590;height:1420;visibility:visible" filled="f" stroked="f">
              <v:textbox inset="0,0,0,0">
                <w:txbxContent>
                  <w:p w:rsidR="001767E5" w:rsidRDefault="001767E5" w:rsidP="00DE41DE">
                    <w:r>
                      <w:rPr>
                        <w:rFonts w:ascii="Calibri" w:eastAsia="Calibri" w:hAnsi="Calibri" w:cs="Calibri"/>
                        <w:color w:val="4371C5"/>
                        <w:sz w:val="17"/>
                      </w:rPr>
                      <w:t>Invite Accepted</w:t>
                    </w:r>
                  </w:p>
                </w:txbxContent>
              </v:textbox>
            </v:rect>
            <v:rect id="Rectangle 49" o:spid="_x0000_s1190" style="position:absolute;left:514;top:22842;width:8258;height:1424;visibility:visible" filled="f" stroked="f">
              <v:textbox inset="0,0,0,0">
                <w:txbxContent>
                  <w:p w:rsidR="001767E5" w:rsidRDefault="001767E5" w:rsidP="00DE41DE">
                    <w:r>
                      <w:rPr>
                        <w:rFonts w:ascii="Calibri" w:eastAsia="Calibri" w:hAnsi="Calibri" w:cs="Calibri"/>
                        <w:color w:val="4371C5"/>
                        <w:sz w:val="17"/>
                      </w:rPr>
                      <w:t>Invite Declined</w:t>
                    </w:r>
                  </w:p>
                </w:txbxContent>
              </v:textbox>
            </v:rect>
            <v:shape id="Shape 50" o:spid="_x0000_s1191" style="position:absolute;left:22269;top:25603;width:16315;height:0;visibility:visible" coordsize="1631442,0" o:spt="100" adj="0,,0" path="m,l1631442,e" filled="f" strokecolor="#6ca43e" strokeweight=".26486mm">
              <v:stroke joinstyle="round" endcap="round"/>
              <v:formulas/>
              <v:path arrowok="t" o:connecttype="segments" textboxrect="0,0,1631442,0"/>
            </v:shape>
            <v:shape id="Shape 51" o:spid="_x0000_s1192" style="position:absolute;left:38464;top:25128;width:950;height:950;visibility:visible" coordsize="94996,94996" o:spt="100" adj="0,,0" path="m,l94996,47498,,94996,,xe" fillcolor="#6ca43e" stroked="f" strokeweight="0">
              <v:stroke joinstyle="round" endcap="round"/>
              <v:formulas/>
              <v:path arrowok="t" o:connecttype="segments" textboxrect="0,0,94996,94996"/>
            </v:shape>
            <v:rect id="Rectangle 53" o:spid="_x0000_s1193" style="position:absolute;left:28149;top:25157;width:7361;height:1424;visibility:visible" filled="f" stroked="f">
              <v:textbox inset="0,0,0,0">
                <w:txbxContent>
                  <w:p w:rsidR="001767E5" w:rsidRDefault="001767E5" w:rsidP="00DE41DE">
                    <w:r>
                      <w:rPr>
                        <w:rFonts w:ascii="Calibri" w:eastAsia="Calibri" w:hAnsi="Calibri" w:cs="Calibri"/>
                        <w:color w:val="53802E"/>
                        <w:sz w:val="17"/>
                        <w:shd w:val="clear" w:color="auto" w:fill="FFFFFF"/>
                      </w:rPr>
                      <w:t>Confirmation</w:t>
                    </w:r>
                  </w:p>
                </w:txbxContent>
              </v:textbox>
            </v:rect>
            <v:shape id="Shape 56" o:spid="_x0000_s1194" style="position:absolute;left:21698;top:8229;width:0;height:33376;visibility:visible" coordsize="0,3337560" o:spt="100" adj="0,,0" path="m,l,3337560e" filled="f" strokecolor="#5692c9" strokeweight=".26486mm">
              <v:stroke joinstyle="round" endcap="round"/>
              <v:formulas/>
              <v:path arrowok="t" o:connecttype="segments" textboxrect="0,0,0,3337560"/>
            </v:shape>
            <v:shape id="Shape 385" o:spid="_x0000_s1195" style="position:absolute;left:18269;top:5029;width:6858;height:3200;visibility:visible" coordsize="685800,320040" o:spt="100" adj="0,,0" path="m,l685800,r,320040l,320040,,e" fillcolor="#5b9bd5" stroked="f" strokeweight="0">
              <v:stroke joinstyle="round" endcap="round"/>
              <v:formulas/>
              <v:path arrowok="t" o:connecttype="segments" textboxrect="0,0,685800,320040"/>
            </v:shape>
            <v:shape id="Shape 58" o:spid="_x0000_s1196" style="position:absolute;left:18269;top:5029;width:6858;height:3200;visibility:visible" coordsize="685800,320040" o:spt="100" adj="0,,0" path="m,320040r685800,l685800,,,,,320040xe" filled="f" strokecolor="white" strokeweight=".26486mm">
              <v:stroke joinstyle="round" endcap="round"/>
              <v:formulas/>
              <v:path arrowok="t" o:connecttype="segments" textboxrect="0,0,685800,320040"/>
            </v:shape>
            <v:rect id="Rectangle 59" o:spid="_x0000_s1197" style="position:absolute;left:18850;top:5960;width:7599;height:2064;visibility:visible" filled="f" stroked="f">
              <v:textbox inset="0,0,0,0">
                <w:txbxContent>
                  <w:p w:rsidR="001767E5" w:rsidRDefault="001767E5" w:rsidP="00DE41DE">
                    <w:r>
                      <w:rPr>
                        <w:rFonts w:ascii="Calibri" w:eastAsia="Calibri" w:hAnsi="Calibri" w:cs="Calibri"/>
                        <w:b/>
                        <w:color w:val="FFFFFF"/>
                        <w:sz w:val="24"/>
                      </w:rPr>
                      <w:t>Software</w:t>
                    </w:r>
                  </w:p>
                </w:txbxContent>
              </v:textbox>
            </v:rect>
            <v:shape id="Shape 386" o:spid="_x0000_s1198" style="position:absolute;left:21126;top:12801;width:1143;height:25146;visibility:visible" coordsize="114300,2514600" o:spt="100" adj="0,,0" path="m,l114300,r,2514600l,2514600,,e" fillcolor="#73ae42" stroked="f" strokeweight="0">
              <v:stroke joinstyle="round" endcap="round"/>
              <v:formulas/>
              <v:path arrowok="t" o:connecttype="segments" textboxrect="0,0,114300,2514600"/>
            </v:shape>
            <v:shape id="Shape 61" o:spid="_x0000_s1199" style="position:absolute;left:21126;top:12801;width:1143;height:25146;visibility:visible" coordsize="114300,2514600" o:spt="100" adj="0,,0" path="m,2514600r114300,l114300,,,,,2514600xe" filled="f" strokecolor="#6ca43e" strokeweight=".26486mm">
              <v:stroke joinstyle="round" endcap="round"/>
              <v:formulas/>
              <v:path arrowok="t" o:connecttype="segments" textboxrect="0,0,114300,2514600"/>
            </v:shape>
            <v:shape id="Shape 62" o:spid="_x0000_s1200" style="position:absolute;left:21698;top:37947;width:36887;height:0;visibility:visible" coordsize="3688715,0" o:spt="100" adj="0,,0" path="m,l3688715,e" filled="f" strokecolor="#6ca43e" strokeweight=".26486mm">
              <v:stroke joinstyle="round" endcap="round"/>
              <v:formulas/>
              <v:path arrowok="t" o:connecttype="segments" textboxrect="0,0,3688715,0"/>
            </v:shape>
            <v:shape id="Shape 63" o:spid="_x0000_s1201" style="position:absolute;left:58467;top:37472;width:950;height:950;visibility:visible" coordsize="94996,94996" o:spt="100" adj="0,,0" path="m,l94996,47498,,94996,,xe" fillcolor="#6ca43e" stroked="f" strokeweight="0">
              <v:stroke joinstyle="round" endcap="round"/>
              <v:formulas/>
              <v:path arrowok="t" o:connecttype="segments" textboxrect="0,0,94996,94996"/>
            </v:shape>
            <v:shape id="Shape 387" o:spid="_x0000_s1202" style="position:absolute;left:37887;top:37338;width:5342;height:1219;visibility:visible" coordsize="534238,121919" o:spt="100" adj="0,,0" path="m,l534238,r,121919l,121919,,e" stroked="f" strokeweight="0">
              <v:stroke joinstyle="round" endcap="round"/>
              <v:formulas/>
              <v:path arrowok="t" o:connecttype="segments" textboxrect="0,0,534238,121919"/>
            </v:shape>
            <v:rect id="Rectangle 65" o:spid="_x0000_s1203" style="position:absolute;left:37928;top:37519;width:7078;height:1420;visibility:visible" filled="f" stroked="f">
              <v:textbox inset="0,0,0,0">
                <w:txbxContent>
                  <w:p w:rsidR="001767E5" w:rsidRDefault="001767E5" w:rsidP="00DE41DE">
                    <w:r>
                      <w:rPr>
                        <w:rFonts w:ascii="Calibri" w:eastAsia="Calibri" w:hAnsi="Calibri" w:cs="Calibri"/>
                        <w:color w:val="53802E"/>
                        <w:sz w:val="17"/>
                      </w:rPr>
                      <w:t>Guest Added</w:t>
                    </w:r>
                  </w:p>
                </w:txbxContent>
              </v:textbox>
            </v:rect>
            <v:shape id="Shape 66" o:spid="_x0000_s1204" style="position:absolute;left:9696;top:35661;width:11430;height:0;visibility:visible" coordsize="1143000,0" o:spt="100" adj="0,,0" path="m1143000,l,e" filled="f" strokecolor="#6ca43e" strokeweight=".26486mm">
              <v:stroke joinstyle="round" endcap="round"/>
              <v:formulas/>
              <v:path arrowok="t" o:connecttype="segments" textboxrect="0,0,1143000,0"/>
            </v:shape>
            <v:shape id="Shape 67" o:spid="_x0000_s1205" style="position:absolute;left:9696;top:35186;width:950;height:950;visibility:visible" coordsize="94996,94996" o:spt="100" adj="0,,0" path="m94996,l,47498,94996,94996e" filled="f" strokecolor="#6ca43e" strokeweight=".26486mm">
              <v:stroke joinstyle="round" endcap="round"/>
              <v:formulas/>
              <v:path arrowok="t" o:connecttype="segments" textboxrect="0,0,94996,94996"/>
            </v:shape>
            <v:rect id="Rectangle 69" o:spid="_x0000_s1206" style="position:absolute;left:13758;top:35229;width:4530;height:1423;visibility:visible" filled="f" stroked="f">
              <v:textbox inset="0,0,0,0">
                <w:txbxContent>
                  <w:p w:rsidR="001767E5" w:rsidRDefault="001767E5" w:rsidP="00DE41DE">
                    <w:r>
                      <w:rPr>
                        <w:rFonts w:ascii="Calibri" w:eastAsia="Calibri" w:hAnsi="Calibri" w:cs="Calibri"/>
                        <w:color w:val="53802E"/>
                        <w:sz w:val="17"/>
                        <w:shd w:val="clear" w:color="auto" w:fill="FFFFFF"/>
                      </w:rPr>
                      <w:t>Notified</w:t>
                    </w:r>
                  </w:p>
                </w:txbxContent>
              </v:textbox>
            </v:rect>
            <v:shape id="Shape 70" o:spid="_x0000_s1207" style="position:absolute;left:22269;top:15087;width:16886;height:0;visibility:visible" coordsize="1688592,0" o:spt="100" adj="0,,0" path="m,l1688592,e" filled="f" strokecolor="#6ca43e" strokeweight=".26486mm">
              <v:stroke joinstyle="round" endcap="round"/>
              <v:formulas/>
              <v:path arrowok="t" o:connecttype="segments" textboxrect="0,0,1688592,0"/>
            </v:shape>
            <v:shape id="Shape 71" o:spid="_x0000_s1208" style="position:absolute;left:39036;top:14612;width:950;height:950;visibility:visible" coordsize="94996,94996" o:spt="100" adj="0,,0" path="m,l94996,47498,,94996,,xe" fillcolor="#6ca43e" stroked="f" strokeweight="0">
              <v:stroke joinstyle="round" endcap="round"/>
              <v:formulas/>
              <v:path arrowok="t" o:connecttype="segments" textboxrect="0,0,94996,94996"/>
            </v:shape>
            <v:rect id="Rectangle 73" o:spid="_x0000_s1209" style="position:absolute;left:28467;top:14629;width:7127;height:1424;visibility:visible" filled="f" stroked="f">
              <v:textbox inset="0,0,0,0">
                <w:txbxContent>
                  <w:p w:rsidR="001767E5" w:rsidRDefault="001767E5" w:rsidP="00DE41DE">
                    <w:r>
                      <w:rPr>
                        <w:rFonts w:ascii="Calibri" w:eastAsia="Calibri" w:hAnsi="Calibri" w:cs="Calibri"/>
                        <w:color w:val="53802E"/>
                        <w:sz w:val="17"/>
                        <w:shd w:val="clear" w:color="auto" w:fill="FFFFFF"/>
                      </w:rPr>
                      <w:t>Sends Invites</w:t>
                    </w:r>
                  </w:p>
                </w:txbxContent>
              </v:textbox>
            </v:rect>
            <v:shape id="Shape 74" o:spid="_x0000_s1210" style="position:absolute;left:22269;top:18745;width:17145;height:0;visibility:visible" coordsize="1714500,0" o:spt="100" adj="0,,0" path="m1714500,l,e" filled="f" strokecolor="#6ca43e" strokeweight=".26486mm">
              <v:stroke joinstyle="round" endcap="round"/>
              <v:formulas/>
              <v:path arrowok="t" o:connecttype="segments" textboxrect="0,0,1714500,0"/>
            </v:shape>
            <v:shape id="Shape 75" o:spid="_x0000_s1211" style="position:absolute;left:22269;top:18270;width:950;height:950;visibility:visible" coordsize="94996,94996" o:spt="100" adj="0,,0" path="m94996,l,47498,94996,94996e" filled="f" strokecolor="#6ca43e" strokeweight=".26486mm">
              <v:stroke joinstyle="round" endcap="round"/>
              <v:formulas/>
              <v:path arrowok="t" o:connecttype="segments" textboxrect="0,0,94996,94996"/>
            </v:shape>
            <v:rect id="Rectangle 77" o:spid="_x0000_s1212" style="position:absolute;left:28882;top:18295;width:5354;height:1420;visibility:visible" filled="f" stroked="f">
              <v:textbox inset="0,0,0,0">
                <w:txbxContent>
                  <w:p w:rsidR="001767E5" w:rsidRDefault="001767E5" w:rsidP="00DE41DE">
                    <w:r>
                      <w:rPr>
                        <w:rFonts w:ascii="Calibri" w:eastAsia="Calibri" w:hAnsi="Calibri" w:cs="Calibri"/>
                        <w:color w:val="53802E"/>
                        <w:sz w:val="17"/>
                        <w:shd w:val="clear" w:color="auto" w:fill="FFFFFF"/>
                      </w:rPr>
                      <w:t>Responds</w:t>
                    </w:r>
                  </w:p>
                </w:txbxContent>
              </v:textbox>
            </v:rect>
            <v:shape id="Shape 78" o:spid="_x0000_s1213" style="position:absolute;left:22269;top:34556;width:16315;height:182;visibility:visible" coordsize="1631442,18161" o:spt="100" adj="0,,0" path="m,l1631442,18161e" filled="f" strokecolor="#6ca43e" strokeweight=".26486mm">
              <v:stroke joinstyle="round" endcap="round"/>
              <v:formulas/>
              <v:path arrowok="t" o:connecttype="segments" textboxrect="0,0,1631442,18161"/>
            </v:shape>
            <v:shape id="Shape 79" o:spid="_x0000_s1214" style="position:absolute;left:38459;top:34262;width:955;height:950;visibility:visible" coordsize="95504,94996" o:spt="100" adj="0,,0" path="m1016,l95504,48514,,94996,1016,xe" fillcolor="#6ca43e" stroked="f" strokeweight="0">
              <v:stroke joinstyle="round" endcap="round"/>
              <v:formulas/>
              <v:path arrowok="t" o:connecttype="segments" textboxrect="0,0,95504,94996"/>
            </v:shape>
            <v:rect id="Rectangle 81" o:spid="_x0000_s1215" style="position:absolute;left:28149;top:34221;width:7358;height:1420;visibility:visible" filled="f" stroked="f">
              <v:textbox inset="0,0,0,0">
                <w:txbxContent>
                  <w:p w:rsidR="001767E5" w:rsidRDefault="001767E5" w:rsidP="00DE41DE">
                    <w:r>
                      <w:rPr>
                        <w:rFonts w:ascii="Calibri" w:eastAsia="Calibri" w:hAnsi="Calibri" w:cs="Calibri"/>
                        <w:color w:val="53802E"/>
                        <w:sz w:val="17"/>
                        <w:shd w:val="clear" w:color="auto" w:fill="FFFFFF"/>
                      </w:rPr>
                      <w:t>Confirmation</w:t>
                    </w:r>
                  </w:p>
                </w:txbxContent>
              </v:textbox>
            </v:rect>
            <w10:wrap type="tight"/>
          </v:group>
        </w:pict>
      </w:r>
    </w:p>
    <w:p w:rsidR="00D86CA7" w:rsidRDefault="00D86CA7" w:rsidP="00950631">
      <w:pPr>
        <w:pStyle w:val="ListParagraph"/>
        <w:rPr>
          <w:b/>
          <w:sz w:val="28"/>
          <w:szCs w:val="28"/>
        </w:rPr>
      </w:pPr>
    </w:p>
    <w:p w:rsidR="00950631" w:rsidRDefault="00950631" w:rsidP="00950631">
      <w:pPr>
        <w:pStyle w:val="ListParagraph"/>
        <w:rPr>
          <w:b/>
          <w:sz w:val="28"/>
          <w:szCs w:val="28"/>
        </w:rPr>
      </w:pPr>
    </w:p>
    <w:p w:rsidR="00B46162" w:rsidRPr="00950631" w:rsidRDefault="009757C6" w:rsidP="00950631">
      <w:pPr>
        <w:pStyle w:val="ListParagraph"/>
      </w:pPr>
      <w:r w:rsidRPr="00950631">
        <w:rPr>
          <w:b/>
          <w:sz w:val="28"/>
          <w:szCs w:val="28"/>
        </w:rPr>
        <w:lastRenderedPageBreak/>
        <w:t>I</w:t>
      </w:r>
      <w:r w:rsidR="00B46162" w:rsidRPr="00950631">
        <w:rPr>
          <w:b/>
          <w:sz w:val="28"/>
          <w:szCs w:val="28"/>
        </w:rPr>
        <w:t>mport function</w:t>
      </w:r>
    </w:p>
    <w:p w:rsidR="00B46162" w:rsidRDefault="00B46162" w:rsidP="00D37725">
      <w:pPr>
        <w:pStyle w:val="ListParagraph"/>
      </w:pPr>
    </w:p>
    <w:p w:rsidR="00D37725" w:rsidRDefault="00B46162" w:rsidP="00B46162">
      <w:pPr>
        <w:pStyle w:val="ListParagraph"/>
        <w:ind w:left="1440"/>
      </w:pPr>
      <w:r>
        <w:t xml:space="preserve">The </w:t>
      </w:r>
      <w:r w:rsidR="009757C6">
        <w:t>software will be equipped with an</w:t>
      </w:r>
      <w:r w:rsidR="00D37725">
        <w:t xml:space="preserve"> easier way to add the customers to the database by using an import function.</w:t>
      </w:r>
      <w:r w:rsidR="009757C6">
        <w:t xml:space="preserve"> Import function will take an existing list of donors and it will map the fields to the corresponding fields in the database so that the organization could easily add the donors it already has</w:t>
      </w:r>
      <w:r w:rsidR="0064447A">
        <w:t xml:space="preserve"> without a hustle</w:t>
      </w:r>
      <w:r w:rsidR="009757C6">
        <w:t>. When the fields will be mapped the software will generate the new records and add them to the database.</w:t>
      </w:r>
    </w:p>
    <w:p w:rsidR="003933DE" w:rsidRDefault="003933DE" w:rsidP="00B46162">
      <w:pPr>
        <w:pStyle w:val="ListParagraph"/>
        <w:ind w:left="1440"/>
      </w:pPr>
    </w:p>
    <w:p w:rsidR="003933DE" w:rsidRDefault="003933DE" w:rsidP="00B46162">
      <w:pPr>
        <w:pStyle w:val="ListParagraph"/>
        <w:ind w:left="1440"/>
      </w:pPr>
    </w:p>
    <w:p w:rsidR="003933DE" w:rsidRDefault="0030561A" w:rsidP="00B46162">
      <w:pPr>
        <w:pStyle w:val="ListParagraph"/>
        <w:ind w:left="1440"/>
      </w:pPr>
      <w:r>
        <w:rPr>
          <w:noProof/>
        </w:rPr>
        <w:object w:dxaOrig="1440" w:dyaOrig="1440">
          <v:shape id="_x0000_s1279" type="#_x0000_t75" style="position:absolute;left:0;text-align:left;margin-left:80.35pt;margin-top:11.5pt;width:306pt;height:108pt;z-index:251664384" wrapcoords="2382 150 2065 1050 2012 1500 2118 2550 1641 3450 1218 4650 1218 9900 1694 12150 1747 14550 635 15900 424 16350 424 17700 6671 19350 9159 19350 9159 20850 21441 20850 21547 900 2859 150 2382 150">
            <v:imagedata r:id="rId8" o:title=""/>
            <w10:wrap type="tight"/>
          </v:shape>
          <o:OLEObject Type="Embed" ProgID="Visio.Drawing.15" ShapeID="_x0000_s1279" DrawAspect="Content" ObjectID="_1485893455" r:id="rId9"/>
        </w:object>
      </w:r>
    </w:p>
    <w:p w:rsidR="003933DE" w:rsidRDefault="003933DE" w:rsidP="00B46162">
      <w:pPr>
        <w:pStyle w:val="ListParagraph"/>
        <w:ind w:left="1440"/>
      </w:pPr>
    </w:p>
    <w:p w:rsidR="003933DE" w:rsidRDefault="003933DE" w:rsidP="00B46162">
      <w:pPr>
        <w:pStyle w:val="ListParagraph"/>
        <w:ind w:left="1440"/>
      </w:pPr>
    </w:p>
    <w:p w:rsidR="003933DE" w:rsidRDefault="003933DE" w:rsidP="00B46162">
      <w:pPr>
        <w:pStyle w:val="ListParagraph"/>
        <w:ind w:left="1440"/>
      </w:pPr>
    </w:p>
    <w:p w:rsidR="003933DE" w:rsidRDefault="003933DE" w:rsidP="00B46162">
      <w:pPr>
        <w:pStyle w:val="ListParagraph"/>
        <w:ind w:left="1440"/>
      </w:pPr>
    </w:p>
    <w:p w:rsidR="003933DE" w:rsidRDefault="003933DE" w:rsidP="00B46162">
      <w:pPr>
        <w:pStyle w:val="ListParagraph"/>
        <w:ind w:left="1440"/>
      </w:pPr>
    </w:p>
    <w:p w:rsidR="00D37725" w:rsidRDefault="00D37725" w:rsidP="00D37725">
      <w:pPr>
        <w:pStyle w:val="ListParagraph"/>
      </w:pPr>
    </w:p>
    <w:p w:rsidR="003933DE" w:rsidRDefault="003933DE" w:rsidP="00D37725">
      <w:pPr>
        <w:pStyle w:val="ListParagraph"/>
        <w:rPr>
          <w:b/>
          <w:sz w:val="28"/>
          <w:szCs w:val="28"/>
        </w:rPr>
      </w:pPr>
    </w:p>
    <w:p w:rsidR="00213A10" w:rsidRDefault="00213A10" w:rsidP="00D37725">
      <w:pPr>
        <w:pStyle w:val="ListParagraph"/>
        <w:rPr>
          <w:b/>
          <w:sz w:val="28"/>
          <w:szCs w:val="28"/>
        </w:rPr>
      </w:pPr>
    </w:p>
    <w:p w:rsidR="00213A10" w:rsidRDefault="00213A10" w:rsidP="00D37725">
      <w:pPr>
        <w:pStyle w:val="ListParagraph"/>
        <w:rPr>
          <w:b/>
          <w:sz w:val="28"/>
          <w:szCs w:val="28"/>
        </w:rPr>
      </w:pPr>
    </w:p>
    <w:p w:rsidR="00B46162" w:rsidRPr="00B46162" w:rsidRDefault="00D37725" w:rsidP="00D37725">
      <w:pPr>
        <w:pStyle w:val="ListParagraph"/>
        <w:rPr>
          <w:b/>
          <w:sz w:val="28"/>
          <w:szCs w:val="28"/>
        </w:rPr>
      </w:pPr>
      <w:r w:rsidRPr="00B46162">
        <w:rPr>
          <w:b/>
          <w:sz w:val="28"/>
          <w:szCs w:val="28"/>
        </w:rPr>
        <w:t>Targeting tools</w:t>
      </w:r>
    </w:p>
    <w:p w:rsidR="00B46162" w:rsidRDefault="00B46162" w:rsidP="00B46162">
      <w:pPr>
        <w:pStyle w:val="ListParagraph"/>
        <w:ind w:left="1440"/>
      </w:pPr>
    </w:p>
    <w:p w:rsidR="00D37725" w:rsidRDefault="00B46162" w:rsidP="00B46162">
      <w:pPr>
        <w:pStyle w:val="ListParagraph"/>
        <w:ind w:left="1440"/>
      </w:pPr>
      <w:r>
        <w:t xml:space="preserve">The </w:t>
      </w:r>
      <w:r w:rsidR="006109B2">
        <w:t>organization should be able to filter the donors using some kind of specific criteria so that only the donors who might be interested in the event be contacted based on the donors preferences and interest. Info should be gathered using a short survey that the user could answer during registration process.</w:t>
      </w:r>
      <w:r w:rsidR="008C04B3">
        <w:t xml:space="preserve"> These tools will allow the user to search for donors based on </w:t>
      </w:r>
      <w:r w:rsidR="00B605B0">
        <w:t>specified</w:t>
      </w:r>
      <w:r w:rsidR="008C04B3">
        <w:t xml:space="preserve"> criteria. When the search criteria will be generated the software will generate an appropriate select query and return a list of results for the user. The results should be a list of email addresses of the donors who met the criteria specified in the select query. </w:t>
      </w:r>
    </w:p>
    <w:p w:rsidR="007B1BA2" w:rsidRDefault="007B1BA2" w:rsidP="00B46162">
      <w:pPr>
        <w:pStyle w:val="ListParagraph"/>
        <w:ind w:left="1440"/>
      </w:pPr>
    </w:p>
    <w:p w:rsidR="007B1BA2" w:rsidRDefault="007B1BA2" w:rsidP="00B46162">
      <w:pPr>
        <w:pStyle w:val="ListParagraph"/>
        <w:ind w:left="1440"/>
      </w:pPr>
    </w:p>
    <w:p w:rsidR="007B1BA2" w:rsidRDefault="0030561A" w:rsidP="00B46162">
      <w:pPr>
        <w:pStyle w:val="ListParagraph"/>
        <w:ind w:left="1440"/>
      </w:pPr>
      <w:r>
        <w:rPr>
          <w:noProof/>
        </w:rPr>
        <w:object w:dxaOrig="1440" w:dyaOrig="1440">
          <v:shape id="_x0000_s1280" type="#_x0000_t75" style="position:absolute;left:0;text-align:left;margin-left:58.25pt;margin-top:14.3pt;width:351pt;height:108pt;z-index:251666432" wrapcoords="2077 150 1800 1050 1754 1500 1846 2550 1431 3450 1062 4650 1062 9900 1477 12150 1523 14550 554 15900 369 16350 369 17550 4154 19350 5215 19350 5215 20850 21462 20850 21600 900 2492 150 2077 150">
            <v:imagedata r:id="rId10" o:title=""/>
            <w10:wrap type="tight"/>
          </v:shape>
          <o:OLEObject Type="Embed" ProgID="Visio.Drawing.15" ShapeID="_x0000_s1280" DrawAspect="Content" ObjectID="_1485893456" r:id="rId11"/>
        </w:object>
      </w:r>
    </w:p>
    <w:p w:rsidR="007B1BA2" w:rsidRDefault="007B1BA2" w:rsidP="00B46162">
      <w:pPr>
        <w:pStyle w:val="ListParagraph"/>
        <w:ind w:left="1440"/>
      </w:pPr>
    </w:p>
    <w:p w:rsidR="007B1BA2" w:rsidRDefault="007B1BA2" w:rsidP="00B46162">
      <w:pPr>
        <w:pStyle w:val="ListParagraph"/>
        <w:ind w:left="1440"/>
      </w:pPr>
    </w:p>
    <w:p w:rsidR="007B1BA2" w:rsidRDefault="007B1BA2" w:rsidP="00B46162">
      <w:pPr>
        <w:pStyle w:val="ListParagraph"/>
        <w:ind w:left="1440"/>
      </w:pPr>
    </w:p>
    <w:p w:rsidR="007B1BA2" w:rsidRDefault="007B1BA2" w:rsidP="00B46162">
      <w:pPr>
        <w:pStyle w:val="ListParagraph"/>
        <w:ind w:left="1440"/>
      </w:pPr>
    </w:p>
    <w:p w:rsidR="007B1BA2" w:rsidRDefault="007B1BA2" w:rsidP="00B46162">
      <w:pPr>
        <w:pStyle w:val="ListParagraph"/>
        <w:ind w:left="1440"/>
      </w:pPr>
    </w:p>
    <w:p w:rsidR="00E72C39" w:rsidRDefault="00E72C39" w:rsidP="00E72C39">
      <w:pPr>
        <w:ind w:firstLine="720"/>
        <w:rPr>
          <w:b/>
          <w:sz w:val="28"/>
          <w:szCs w:val="28"/>
        </w:rPr>
      </w:pPr>
    </w:p>
    <w:p w:rsidR="00E72C39" w:rsidRDefault="00E72C39" w:rsidP="00E72C39">
      <w:pPr>
        <w:ind w:firstLine="720"/>
        <w:rPr>
          <w:b/>
          <w:sz w:val="28"/>
          <w:szCs w:val="28"/>
        </w:rPr>
      </w:pPr>
    </w:p>
    <w:p w:rsidR="0020306C" w:rsidRDefault="0020306C" w:rsidP="00E72C39">
      <w:pPr>
        <w:ind w:firstLine="720"/>
        <w:rPr>
          <w:b/>
          <w:sz w:val="28"/>
          <w:szCs w:val="28"/>
        </w:rPr>
      </w:pPr>
    </w:p>
    <w:p w:rsidR="007B1BA2" w:rsidRPr="00E72C39" w:rsidRDefault="00D37725" w:rsidP="00E72C39">
      <w:pPr>
        <w:ind w:firstLine="720"/>
        <w:rPr>
          <w:b/>
          <w:sz w:val="28"/>
          <w:szCs w:val="28"/>
        </w:rPr>
      </w:pPr>
      <w:r w:rsidRPr="00E72C39">
        <w:rPr>
          <w:b/>
          <w:sz w:val="28"/>
          <w:szCs w:val="28"/>
        </w:rPr>
        <w:lastRenderedPageBreak/>
        <w:t>Relationship Tracking</w:t>
      </w:r>
    </w:p>
    <w:p w:rsidR="00302CEB" w:rsidRDefault="007B1BA2" w:rsidP="00577989">
      <w:pPr>
        <w:ind w:left="1440"/>
      </w:pPr>
      <w:r>
        <w:t xml:space="preserve">The </w:t>
      </w:r>
      <w:r w:rsidR="00B26080">
        <w:t>software should be able to keep track of all the donations given to the organization by the donor. Statistics should be kept</w:t>
      </w:r>
      <w:r w:rsidR="00E068D5">
        <w:t xml:space="preserve"> in a separate </w:t>
      </w:r>
      <w:r w:rsidR="00302CEB">
        <w:t>table of the database and use</w:t>
      </w:r>
      <w:r w:rsidR="00B26080">
        <w:t>d to distinguish the top donors from the rest, so that the elite could be recognized by the organization during events or via email certificates.</w:t>
      </w:r>
      <w:r w:rsidR="00302CEB">
        <w:t xml:space="preserve"> Information like total donation, donation this month, average donation, donation this year, last donation date, and last donation amount should be all kept in separate columns of the database</w:t>
      </w:r>
      <w:r w:rsidR="00461F75">
        <w:t xml:space="preserve"> table</w:t>
      </w:r>
      <w:r w:rsidR="00302CEB">
        <w:t xml:space="preserve">. </w:t>
      </w:r>
    </w:p>
    <w:p w:rsidR="00461F75" w:rsidRDefault="00461F75" w:rsidP="007B1BA2">
      <w:pPr>
        <w:pStyle w:val="ListParagraph"/>
        <w:ind w:left="1440"/>
      </w:pPr>
    </w:p>
    <w:p w:rsidR="00213A10" w:rsidRDefault="0030561A" w:rsidP="007B1BA2">
      <w:pPr>
        <w:pStyle w:val="ListParagraph"/>
        <w:ind w:left="1440"/>
      </w:pPr>
      <w:r>
        <w:rPr>
          <w:noProof/>
        </w:rPr>
        <w:object w:dxaOrig="1440" w:dyaOrig="1440">
          <v:shape id="_x0000_s1282" type="#_x0000_t75" style="position:absolute;left:0;text-align:left;margin-left:74.25pt;margin-top:.55pt;width:319.5pt;height:198pt;z-index:251668480" wrapcoords="2282 82 1977 573 1927 818 2028 1391 1572 1882 1166 2536 1166 5400 1623 6627 1673 7936 608 8673 406 8918 406 9655 5730 10555 7859 10555 7859 21191 21448 21191 21549 491 2738 82 2282 82">
            <v:imagedata r:id="rId12" o:title=""/>
            <w10:wrap type="tight"/>
          </v:shape>
          <o:OLEObject Type="Embed" ProgID="Visio.Drawing.15" ShapeID="_x0000_s1282" DrawAspect="Content" ObjectID="_1485893457" r:id="rId13"/>
        </w:object>
      </w:r>
    </w:p>
    <w:p w:rsidR="00213A10" w:rsidRDefault="00213A10" w:rsidP="007B1BA2">
      <w:pPr>
        <w:pStyle w:val="ListParagraph"/>
        <w:ind w:left="1440"/>
      </w:pPr>
    </w:p>
    <w:p w:rsidR="00213A10" w:rsidRDefault="00213A10" w:rsidP="007B1BA2">
      <w:pPr>
        <w:pStyle w:val="ListParagraph"/>
        <w:ind w:left="1440"/>
      </w:pPr>
    </w:p>
    <w:p w:rsidR="00461F75" w:rsidRDefault="00461F75" w:rsidP="007B1BA2">
      <w:pPr>
        <w:pStyle w:val="ListParagraph"/>
        <w:ind w:left="1440"/>
      </w:pPr>
    </w:p>
    <w:p w:rsidR="00461F75" w:rsidRDefault="00461F75" w:rsidP="007B1BA2">
      <w:pPr>
        <w:pStyle w:val="ListParagraph"/>
        <w:ind w:left="1440"/>
      </w:pPr>
    </w:p>
    <w:p w:rsidR="00C66DAF" w:rsidRDefault="00C66DAF" w:rsidP="007B1BA2">
      <w:pPr>
        <w:pStyle w:val="ListParagraph"/>
        <w:ind w:left="1440"/>
      </w:pPr>
    </w:p>
    <w:p w:rsidR="00302CEB" w:rsidRDefault="00302CEB" w:rsidP="00D37725">
      <w:pPr>
        <w:pStyle w:val="ListParagraph"/>
      </w:pPr>
    </w:p>
    <w:p w:rsidR="00213A10" w:rsidRDefault="00213A10" w:rsidP="00D37725">
      <w:pPr>
        <w:pStyle w:val="ListParagraph"/>
        <w:rPr>
          <w:b/>
          <w:sz w:val="28"/>
          <w:szCs w:val="28"/>
        </w:rPr>
      </w:pPr>
    </w:p>
    <w:p w:rsidR="00213A10" w:rsidRDefault="00213A10" w:rsidP="00D37725">
      <w:pPr>
        <w:pStyle w:val="ListParagraph"/>
        <w:rPr>
          <w:b/>
          <w:sz w:val="28"/>
          <w:szCs w:val="28"/>
        </w:rPr>
      </w:pPr>
    </w:p>
    <w:p w:rsidR="00213A10" w:rsidRDefault="00213A10" w:rsidP="00D37725">
      <w:pPr>
        <w:pStyle w:val="ListParagraph"/>
        <w:rPr>
          <w:b/>
          <w:sz w:val="28"/>
          <w:szCs w:val="28"/>
        </w:rPr>
      </w:pPr>
    </w:p>
    <w:p w:rsidR="00213A10" w:rsidRDefault="00213A10" w:rsidP="00D37725">
      <w:pPr>
        <w:pStyle w:val="ListParagraph"/>
        <w:rPr>
          <w:b/>
          <w:sz w:val="28"/>
          <w:szCs w:val="28"/>
        </w:rPr>
      </w:pPr>
    </w:p>
    <w:p w:rsidR="00213A10" w:rsidRPr="00577989" w:rsidRDefault="00213A10" w:rsidP="00577989">
      <w:pPr>
        <w:rPr>
          <w:b/>
          <w:sz w:val="28"/>
          <w:szCs w:val="28"/>
        </w:rPr>
      </w:pPr>
    </w:p>
    <w:p w:rsidR="00213A10" w:rsidRDefault="00213A10" w:rsidP="00D37725">
      <w:pPr>
        <w:pStyle w:val="ListParagraph"/>
        <w:rPr>
          <w:b/>
          <w:sz w:val="28"/>
          <w:szCs w:val="28"/>
        </w:rPr>
      </w:pPr>
    </w:p>
    <w:p w:rsidR="00C66DAF" w:rsidRPr="00C66DAF" w:rsidRDefault="00302CEB" w:rsidP="00D37725">
      <w:pPr>
        <w:pStyle w:val="ListParagraph"/>
        <w:rPr>
          <w:b/>
          <w:sz w:val="28"/>
          <w:szCs w:val="28"/>
        </w:rPr>
      </w:pPr>
      <w:r w:rsidRPr="00C66DAF">
        <w:rPr>
          <w:b/>
          <w:sz w:val="28"/>
          <w:szCs w:val="28"/>
        </w:rPr>
        <w:t>Donor recognition</w:t>
      </w:r>
    </w:p>
    <w:p w:rsidR="00C66DAF" w:rsidRDefault="00C66DAF" w:rsidP="00D37725">
      <w:pPr>
        <w:pStyle w:val="ListParagraph"/>
      </w:pPr>
    </w:p>
    <w:p w:rsidR="00D37725" w:rsidRDefault="00C66DAF" w:rsidP="00C66DAF">
      <w:pPr>
        <w:pStyle w:val="ListParagraph"/>
        <w:ind w:left="1440"/>
      </w:pPr>
      <w:r>
        <w:t>T</w:t>
      </w:r>
      <w:r w:rsidR="00302CEB">
        <w:t>he software should be able to search through the table to distinguish donors based on the criteria specified by the user. These donors could be then recognized by the organization as elite</w:t>
      </w:r>
      <w:r w:rsidR="00FE7060">
        <w:t>, gold, silver, and bronze</w:t>
      </w:r>
      <w:r w:rsidR="00302CEB">
        <w:t xml:space="preserve"> donors based on the amoun</w:t>
      </w:r>
      <w:r w:rsidR="00FE7060">
        <w:t>t of money they donated to</w:t>
      </w:r>
      <w:r w:rsidR="00302CEB">
        <w:t xml:space="preserve"> the organization</w:t>
      </w:r>
      <w:r w:rsidR="00E72C39">
        <w:t xml:space="preserve"> during certain time period</w:t>
      </w:r>
      <w:r w:rsidR="00302CEB">
        <w:t>. After returning the list of names from the database the software will come with ability to generate a thank you message for the donor as well as ability to save the results in a file.</w:t>
      </w:r>
    </w:p>
    <w:p w:rsidR="00C66DAF" w:rsidRDefault="0030561A" w:rsidP="00C66DAF">
      <w:pPr>
        <w:pStyle w:val="ListParagraph"/>
        <w:ind w:left="1440"/>
      </w:pPr>
      <w:r>
        <w:rPr>
          <w:noProof/>
        </w:rPr>
        <w:object w:dxaOrig="1440" w:dyaOrig="1440">
          <v:shape id="_x0000_s1283" type="#_x0000_t75" style="position:absolute;left:0;text-align:left;margin-left:101.4pt;margin-top:10.2pt;width:264.95pt;height:166.05pt;z-index:251670528" wrapcoords="1878 88 1657 529 1657 1411 1271 1675 994 2028 994 4496 1326 5731 1381 6789 2375 7141 387 7318 387 8199 5248 8552 5248 21247 21490 21247 21600 353 2431 88 1878 88">
            <v:imagedata r:id="rId14" o:title=""/>
            <w10:wrap type="tight"/>
          </v:shape>
          <o:OLEObject Type="Embed" ProgID="Visio.Drawing.15" ShapeID="_x0000_s1283" DrawAspect="Content" ObjectID="_1485893458" r:id="rId15"/>
        </w:object>
      </w:r>
    </w:p>
    <w:p w:rsidR="00C66DAF" w:rsidRDefault="00C66DAF" w:rsidP="00C66DAF">
      <w:pPr>
        <w:pStyle w:val="ListParagraph"/>
        <w:ind w:left="1440"/>
      </w:pPr>
    </w:p>
    <w:p w:rsidR="00C66DAF" w:rsidRDefault="00C66DAF" w:rsidP="00C66DAF">
      <w:pPr>
        <w:pStyle w:val="ListParagraph"/>
        <w:ind w:left="1440"/>
      </w:pPr>
    </w:p>
    <w:p w:rsidR="00C66DAF" w:rsidRDefault="00C66DAF" w:rsidP="00C66DAF">
      <w:pPr>
        <w:pStyle w:val="ListParagraph"/>
        <w:ind w:left="1440"/>
      </w:pPr>
    </w:p>
    <w:p w:rsidR="00C66DAF" w:rsidRDefault="00C66DAF" w:rsidP="00C66DAF">
      <w:pPr>
        <w:pStyle w:val="ListParagraph"/>
        <w:ind w:left="1440"/>
      </w:pPr>
    </w:p>
    <w:p w:rsidR="00577989" w:rsidRDefault="00577989" w:rsidP="00577989">
      <w:pPr>
        <w:rPr>
          <w:b/>
          <w:sz w:val="28"/>
          <w:szCs w:val="28"/>
        </w:rPr>
      </w:pPr>
    </w:p>
    <w:p w:rsidR="00577989" w:rsidRDefault="00577989" w:rsidP="00577989">
      <w:pPr>
        <w:ind w:firstLine="720"/>
        <w:rPr>
          <w:b/>
          <w:sz w:val="28"/>
          <w:szCs w:val="28"/>
        </w:rPr>
      </w:pPr>
    </w:p>
    <w:p w:rsidR="00612CBA" w:rsidRDefault="00612CBA" w:rsidP="00577989">
      <w:pPr>
        <w:ind w:firstLine="720"/>
        <w:rPr>
          <w:b/>
          <w:sz w:val="28"/>
          <w:szCs w:val="28"/>
        </w:rPr>
      </w:pPr>
    </w:p>
    <w:p w:rsidR="00C66DAF" w:rsidRPr="00577989" w:rsidRDefault="00D37725" w:rsidP="00577989">
      <w:pPr>
        <w:ind w:firstLine="720"/>
        <w:rPr>
          <w:b/>
          <w:sz w:val="28"/>
          <w:szCs w:val="28"/>
        </w:rPr>
      </w:pPr>
      <w:r w:rsidRPr="00577989">
        <w:rPr>
          <w:b/>
          <w:sz w:val="28"/>
          <w:szCs w:val="28"/>
        </w:rPr>
        <w:t>Handles Pledges</w:t>
      </w:r>
    </w:p>
    <w:p w:rsidR="00D37725" w:rsidRDefault="00C66DAF" w:rsidP="00577989">
      <w:pPr>
        <w:ind w:left="1440"/>
      </w:pPr>
      <w:r>
        <w:t>T</w:t>
      </w:r>
      <w:r w:rsidR="00B26080">
        <w:t>he software will keep track of all the donations to which the donors obligated himself or herself to.  A separate database table should be used to keep track of the donor and the amount of obligation</w:t>
      </w:r>
      <w:r w:rsidR="000943C0">
        <w:t>, amount paid, and the amount left to pay</w:t>
      </w:r>
      <w:r w:rsidR="00B26080">
        <w:t>. This table should be usable</w:t>
      </w:r>
      <w:r w:rsidR="007641E4">
        <w:t xml:space="preserve"> in conjunction with targeting tools </w:t>
      </w:r>
      <w:r w:rsidR="00B26080">
        <w:t xml:space="preserve">to generate a remainder email for the donors who pledged to pay money but did not do so. </w:t>
      </w:r>
    </w:p>
    <w:p w:rsidR="000315AB" w:rsidRDefault="0030561A" w:rsidP="00577989">
      <w:pPr>
        <w:ind w:left="1440"/>
      </w:pPr>
      <w:r>
        <w:rPr>
          <w:noProof/>
        </w:rPr>
        <w:object w:dxaOrig="1440" w:dyaOrig="1440">
          <v:shape id="_x0000_s1291" type="#_x0000_t75" style="position:absolute;left:0;text-align:left;margin-left:112.65pt;margin-top:3.95pt;width:241.7pt;height:148.6pt;z-index:251684864" wrapcoords="4722 76 4722 7377 2665 8138 1917 8518 1823 8975 1823 9355 1964 9811 1403 10192 1075 10648 1075 13462 1496 14679 1543 15744 1870 15896 4722 15896 1075 16352 374 16504 421 17265 4301 18330 4722 18330 4722 21220 18047 21220 18047 18330 18327 18330 21086 17189 21086 17113 21319 16732 18047 15896 20665 15896 21132 15744 21086 14679 21460 13462 21506 10724 21179 10192 20712 9811 20758 9051 20712 8518 18047 7377 18047 76 4722 76">
            <v:imagedata r:id="rId16" o:title=""/>
            <w10:wrap type="tight"/>
          </v:shape>
          <o:OLEObject Type="Embed" ProgID="Visio.Drawing.15" ShapeID="_x0000_s1291" DrawAspect="Content" ObjectID="_1485893459" r:id="rId17"/>
        </w:object>
      </w:r>
    </w:p>
    <w:p w:rsidR="000315AB" w:rsidRDefault="000315AB" w:rsidP="00577989">
      <w:pPr>
        <w:ind w:left="1440"/>
      </w:pPr>
    </w:p>
    <w:p w:rsidR="000943C0" w:rsidRDefault="000943C0" w:rsidP="00577989">
      <w:pPr>
        <w:ind w:left="1440"/>
      </w:pPr>
    </w:p>
    <w:p w:rsidR="000943C0" w:rsidRDefault="000943C0" w:rsidP="00577989">
      <w:pPr>
        <w:ind w:left="1440"/>
      </w:pPr>
    </w:p>
    <w:p w:rsidR="000943C0" w:rsidRDefault="000943C0" w:rsidP="00577989">
      <w:pPr>
        <w:ind w:left="1440"/>
      </w:pPr>
    </w:p>
    <w:p w:rsidR="00B26080" w:rsidRDefault="00B26080" w:rsidP="00D37725">
      <w:pPr>
        <w:pStyle w:val="ListParagraph"/>
      </w:pPr>
    </w:p>
    <w:p w:rsidR="000315AB" w:rsidRDefault="000315AB" w:rsidP="00D37725">
      <w:pPr>
        <w:pStyle w:val="ListParagraph"/>
        <w:rPr>
          <w:b/>
          <w:sz w:val="28"/>
          <w:szCs w:val="28"/>
        </w:rPr>
      </w:pPr>
    </w:p>
    <w:p w:rsidR="000315AB" w:rsidRDefault="000315AB" w:rsidP="00D37725">
      <w:pPr>
        <w:pStyle w:val="ListParagraph"/>
        <w:rPr>
          <w:b/>
          <w:sz w:val="28"/>
          <w:szCs w:val="28"/>
        </w:rPr>
      </w:pPr>
    </w:p>
    <w:p w:rsidR="00C66DAF" w:rsidRPr="00C66DAF" w:rsidRDefault="00D37725" w:rsidP="00D37725">
      <w:pPr>
        <w:pStyle w:val="ListParagraph"/>
        <w:rPr>
          <w:b/>
          <w:sz w:val="28"/>
          <w:szCs w:val="28"/>
        </w:rPr>
      </w:pPr>
      <w:r w:rsidRPr="00C66DAF">
        <w:rPr>
          <w:b/>
          <w:sz w:val="28"/>
          <w:szCs w:val="28"/>
        </w:rPr>
        <w:t>Handles recurring gifts</w:t>
      </w:r>
    </w:p>
    <w:p w:rsidR="00C66DAF" w:rsidRDefault="00C66DAF" w:rsidP="00C66DAF">
      <w:pPr>
        <w:pStyle w:val="ListParagraph"/>
        <w:ind w:left="1440"/>
      </w:pPr>
    </w:p>
    <w:p w:rsidR="00522975" w:rsidRDefault="00C66DAF" w:rsidP="00C66DAF">
      <w:pPr>
        <w:pStyle w:val="ListParagraph"/>
        <w:ind w:left="1440"/>
      </w:pPr>
      <w:r>
        <w:t>The s</w:t>
      </w:r>
      <w:r w:rsidR="005B3C32">
        <w:t>oftware will be designed to handle transactions that will be scheduled on certain date</w:t>
      </w:r>
      <w:r w:rsidR="00195AEC">
        <w:t xml:space="preserve"> for a specific period of time</w:t>
      </w:r>
      <w:r w:rsidR="005B3C32">
        <w:t xml:space="preserve">. A form will be available to users so that they could specify the amount of money they want to donate, the day of the month they want the donation to occur, and number of donations the donor wants to generate. </w:t>
      </w:r>
      <w:r w:rsidR="00195AEC">
        <w:t>Furthermore a copy of the document should be stored in the database as well as all the info</w:t>
      </w:r>
      <w:r w:rsidR="00D02EC3">
        <w:t>rmation</w:t>
      </w:r>
      <w:r w:rsidR="00195AEC">
        <w:t xml:space="preserve"> specified above and the date on which the document was filed. </w:t>
      </w:r>
    </w:p>
    <w:p w:rsidR="003E3D42" w:rsidRDefault="003E3D42" w:rsidP="00C66DAF">
      <w:pPr>
        <w:pStyle w:val="ListParagraph"/>
        <w:ind w:left="1440"/>
      </w:pPr>
    </w:p>
    <w:p w:rsidR="003E3D42" w:rsidRDefault="003E3D42" w:rsidP="00C66DAF">
      <w:pPr>
        <w:pStyle w:val="ListParagraph"/>
        <w:ind w:left="1440"/>
      </w:pPr>
    </w:p>
    <w:p w:rsidR="003E3D42" w:rsidRDefault="003E3D42" w:rsidP="00C66DAF">
      <w:pPr>
        <w:pStyle w:val="ListParagraph"/>
        <w:ind w:left="1440"/>
      </w:pPr>
    </w:p>
    <w:p w:rsidR="003E3D42" w:rsidRDefault="0030561A" w:rsidP="00C66DAF">
      <w:pPr>
        <w:pStyle w:val="ListParagraph"/>
        <w:ind w:left="1440"/>
      </w:pPr>
      <w:r>
        <w:rPr>
          <w:noProof/>
        </w:rPr>
        <w:object w:dxaOrig="1440" w:dyaOrig="1440">
          <v:shape id="_x0000_s1285" type="#_x0000_t75" style="position:absolute;left:0;text-align:left;margin-left:57pt;margin-top:3.55pt;width:353.6pt;height:116.8pt;z-index:251674624" wrapcoords="1573 106 1398 635 1328 1059 1398 1800 1083 2435 804 3282 804 6988 1118 8576 1153 10271 419 11224 280 11541 280 12494 3705 13659 5068 13659 5103 21071 17301 21071 17301 13659 18175 13659 21216 12388 21285 11965 21216 8576 21495 7094 21530 3282 21285 2541 20936 1800 21006 1271 20901 318 20726 106 1573 106">
            <v:imagedata r:id="rId18" o:title=""/>
            <w10:wrap type="tight"/>
          </v:shape>
          <o:OLEObject Type="Embed" ProgID="Visio.Drawing.15" ShapeID="_x0000_s1285" DrawAspect="Content" ObjectID="_1485893460" r:id="rId19"/>
        </w:object>
      </w:r>
    </w:p>
    <w:p w:rsidR="00FE7060" w:rsidRDefault="00FE7060" w:rsidP="00D37725">
      <w:pPr>
        <w:pStyle w:val="ListParagraph"/>
      </w:pPr>
    </w:p>
    <w:p w:rsidR="00C66DAF" w:rsidRDefault="00C66DAF" w:rsidP="00522975">
      <w:pPr>
        <w:pStyle w:val="ListParagraph"/>
      </w:pPr>
    </w:p>
    <w:p w:rsidR="00C66DAF" w:rsidRDefault="00C66DAF" w:rsidP="00522975">
      <w:pPr>
        <w:pStyle w:val="ListParagraph"/>
      </w:pPr>
    </w:p>
    <w:p w:rsidR="00C66DAF" w:rsidRDefault="00C66DAF" w:rsidP="00522975">
      <w:pPr>
        <w:pStyle w:val="ListParagraph"/>
      </w:pPr>
    </w:p>
    <w:p w:rsidR="003E3D42" w:rsidRDefault="003E3D42" w:rsidP="00522975">
      <w:pPr>
        <w:pStyle w:val="ListParagraph"/>
        <w:rPr>
          <w:b/>
          <w:sz w:val="28"/>
          <w:szCs w:val="28"/>
        </w:rPr>
      </w:pPr>
    </w:p>
    <w:p w:rsidR="003E3D42" w:rsidRDefault="003E3D42" w:rsidP="00522975">
      <w:pPr>
        <w:pStyle w:val="ListParagraph"/>
        <w:rPr>
          <w:b/>
          <w:sz w:val="28"/>
          <w:szCs w:val="28"/>
        </w:rPr>
      </w:pPr>
    </w:p>
    <w:p w:rsidR="003E3D42" w:rsidRDefault="003E3D42" w:rsidP="00522975">
      <w:pPr>
        <w:pStyle w:val="ListParagraph"/>
        <w:rPr>
          <w:b/>
          <w:sz w:val="28"/>
          <w:szCs w:val="28"/>
        </w:rPr>
      </w:pPr>
    </w:p>
    <w:p w:rsidR="003E3D42" w:rsidRDefault="003E3D42" w:rsidP="00522975">
      <w:pPr>
        <w:pStyle w:val="ListParagraph"/>
        <w:rPr>
          <w:b/>
          <w:sz w:val="28"/>
          <w:szCs w:val="28"/>
        </w:rPr>
      </w:pPr>
    </w:p>
    <w:p w:rsidR="00C66DAF" w:rsidRPr="00B640E6" w:rsidRDefault="00D37725" w:rsidP="00B640E6">
      <w:pPr>
        <w:ind w:firstLine="720"/>
        <w:rPr>
          <w:b/>
          <w:sz w:val="28"/>
          <w:szCs w:val="28"/>
        </w:rPr>
      </w:pPr>
      <w:r w:rsidRPr="00B640E6">
        <w:rPr>
          <w:b/>
          <w:sz w:val="28"/>
          <w:szCs w:val="28"/>
        </w:rPr>
        <w:lastRenderedPageBreak/>
        <w:t>Tracks soft credits</w:t>
      </w:r>
    </w:p>
    <w:p w:rsidR="00C66DAF" w:rsidRDefault="00C66DAF" w:rsidP="00522975">
      <w:pPr>
        <w:pStyle w:val="ListParagraph"/>
      </w:pPr>
    </w:p>
    <w:p w:rsidR="00522975" w:rsidRDefault="00C66DAF" w:rsidP="00C66DAF">
      <w:pPr>
        <w:pStyle w:val="ListParagraph"/>
        <w:ind w:left="1440"/>
      </w:pPr>
      <w:r>
        <w:t xml:space="preserve">The </w:t>
      </w:r>
      <w:r w:rsidR="00522975">
        <w:t xml:space="preserve">software will keep track of each of the donations that were given because of </w:t>
      </w:r>
      <w:r w:rsidR="00463CE5">
        <w:t xml:space="preserve">some other </w:t>
      </w:r>
      <w:r w:rsidR="00522975">
        <w:t>donor’s</w:t>
      </w:r>
      <w:r w:rsidR="00463CE5">
        <w:t xml:space="preserve"> influence</w:t>
      </w:r>
      <w:r w:rsidR="00522975">
        <w:t xml:space="preserve">. A separate database table should be kept to keep track of the amount of money which was generated because of particular donor, but not given by him or her. There should also be a field on the donation form on which the donor </w:t>
      </w:r>
      <w:r w:rsidR="00840FC7">
        <w:t xml:space="preserve">who is donating money </w:t>
      </w:r>
      <w:r w:rsidR="00522975">
        <w:t>could specify a donor who influenced him or her to donated money to organization.</w:t>
      </w:r>
      <w:r w:rsidR="00840FC7">
        <w:t xml:space="preserve"> This field </w:t>
      </w:r>
      <w:r w:rsidR="005B4414">
        <w:t>a dropdown list of all the names in the database</w:t>
      </w:r>
      <w:r w:rsidR="00840FC7">
        <w:t>. If a match will be found the donor</w:t>
      </w:r>
      <w:r w:rsidR="00CB7CA9">
        <w:t>’</w:t>
      </w:r>
      <w:r w:rsidR="00840FC7">
        <w:t>s soft credit table will be updat</w:t>
      </w:r>
      <w:r w:rsidR="00CB7CA9">
        <w:t xml:space="preserve">ed with the appropriate amount, the total for soft credit, and the last modification date. </w:t>
      </w:r>
    </w:p>
    <w:p w:rsidR="00ED5BA5" w:rsidRDefault="00ED5BA5" w:rsidP="00C66DAF">
      <w:pPr>
        <w:pStyle w:val="ListParagraph"/>
        <w:ind w:left="1440"/>
      </w:pPr>
    </w:p>
    <w:p w:rsidR="00ED5BA5" w:rsidRDefault="0030561A" w:rsidP="00C66DAF">
      <w:pPr>
        <w:pStyle w:val="ListParagraph"/>
        <w:ind w:left="1440"/>
      </w:pPr>
      <w:r>
        <w:rPr>
          <w:noProof/>
        </w:rPr>
        <w:object w:dxaOrig="1440" w:dyaOrig="1440">
          <v:shape id="_x0000_s1287" type="#_x0000_t75" style="position:absolute;left:0;text-align:left;margin-left:85.75pt;margin-top:7.6pt;width:382.75pt;height:118pt;z-index:251676672" wrapcoords="1573 157 1398 939 1328 1565 1398 2661 1083 3600 804 4852 804 10330 1118 12678 1153 15183 419 16591 280 17061 280 18470 3705 20191 5068 20191 5103 20817 17301 20817 17301 20191 18175 20191 21216 18313 21285 17687 21216 12678 21495 10487 21530 4852 21285 3757 20936 2661 21006 1878 20901 470 20726 157 1573 157">
            <v:imagedata r:id="rId20" o:title=""/>
            <w10:wrap type="tight"/>
          </v:shape>
          <o:OLEObject Type="Embed" ProgID="Visio.Drawing.15" ShapeID="_x0000_s1287" DrawAspect="Content" ObjectID="_1485893461" r:id="rId21"/>
        </w:object>
      </w:r>
    </w:p>
    <w:p w:rsidR="00ED5BA5" w:rsidRDefault="00ED5BA5" w:rsidP="00C66DAF">
      <w:pPr>
        <w:pStyle w:val="ListParagraph"/>
        <w:ind w:left="1440"/>
      </w:pPr>
    </w:p>
    <w:p w:rsidR="00ED5BA5" w:rsidRDefault="00ED5BA5" w:rsidP="00C66DAF">
      <w:pPr>
        <w:pStyle w:val="ListParagraph"/>
        <w:ind w:left="1440"/>
      </w:pPr>
    </w:p>
    <w:p w:rsidR="00ED5BA5" w:rsidRDefault="00ED5BA5" w:rsidP="00C66DAF">
      <w:pPr>
        <w:pStyle w:val="ListParagraph"/>
        <w:ind w:left="1440"/>
      </w:pPr>
    </w:p>
    <w:p w:rsidR="00ED5BA5" w:rsidRDefault="00ED5BA5" w:rsidP="00C66DAF">
      <w:pPr>
        <w:pStyle w:val="ListParagraph"/>
        <w:ind w:left="1440"/>
      </w:pPr>
    </w:p>
    <w:p w:rsidR="00ED5BA5" w:rsidRDefault="00ED5BA5" w:rsidP="00C66DAF">
      <w:pPr>
        <w:pStyle w:val="ListParagraph"/>
        <w:ind w:left="1440"/>
      </w:pPr>
    </w:p>
    <w:p w:rsidR="00ED5BA5" w:rsidRDefault="00ED5BA5" w:rsidP="00C66DAF">
      <w:pPr>
        <w:pStyle w:val="ListParagraph"/>
        <w:ind w:left="1440"/>
      </w:pPr>
    </w:p>
    <w:p w:rsidR="00ED5BA5" w:rsidRPr="00C941EA" w:rsidRDefault="00ED5BA5" w:rsidP="00C941EA"/>
    <w:p w:rsidR="00C66DAF" w:rsidRPr="00C66DAF" w:rsidRDefault="00D37725" w:rsidP="00D37725">
      <w:pPr>
        <w:pStyle w:val="ListParagraph"/>
        <w:rPr>
          <w:b/>
          <w:sz w:val="28"/>
          <w:szCs w:val="28"/>
        </w:rPr>
      </w:pPr>
      <w:r w:rsidRPr="00C66DAF">
        <w:rPr>
          <w:b/>
          <w:sz w:val="28"/>
          <w:szCs w:val="28"/>
        </w:rPr>
        <w:t>Online donation processing</w:t>
      </w:r>
    </w:p>
    <w:p w:rsidR="00C66DAF" w:rsidRDefault="00C66DAF" w:rsidP="00D37725">
      <w:pPr>
        <w:pStyle w:val="ListParagraph"/>
      </w:pPr>
    </w:p>
    <w:p w:rsidR="00D37725" w:rsidRDefault="00C66DAF" w:rsidP="00C66DAF">
      <w:pPr>
        <w:pStyle w:val="ListParagraph"/>
        <w:ind w:left="1440"/>
      </w:pPr>
      <w:r>
        <w:t xml:space="preserve">The </w:t>
      </w:r>
      <w:r w:rsidR="005730AC">
        <w:t xml:space="preserve">donors will be able to donate online by filling an online donation form which will work in conjunction with credit card processing to process the transaction. </w:t>
      </w:r>
      <w:r w:rsidR="00487E19">
        <w:t>The processing</w:t>
      </w:r>
      <w:r w:rsidR="005730AC">
        <w:t xml:space="preserve">will take the information entered by the donor and add the donation to the database if the donor already exists. If the donation is made by a new donor, the information will be processed and the donor will be added to the database for future reference. </w:t>
      </w:r>
      <w:r w:rsidR="00CE4BCE">
        <w:t xml:space="preserve">After the donation will be complete the donor will get a confirmation message for the transaction. Also, when the process will end, a copy of receipt should be mailed to the email provided by the donor using tax receipt function of the software.  </w:t>
      </w:r>
    </w:p>
    <w:p w:rsidR="00450A25" w:rsidRDefault="00450A25" w:rsidP="00C66DAF">
      <w:pPr>
        <w:pStyle w:val="ListParagraph"/>
        <w:ind w:left="1440"/>
      </w:pPr>
    </w:p>
    <w:p w:rsidR="00450A25" w:rsidRDefault="0030561A" w:rsidP="00C66DAF">
      <w:pPr>
        <w:pStyle w:val="ListParagraph"/>
        <w:ind w:left="1440"/>
      </w:pPr>
      <w:r>
        <w:rPr>
          <w:noProof/>
        </w:rPr>
        <w:object w:dxaOrig="1440" w:dyaOrig="1440">
          <v:shape id="_x0000_s1288" type="#_x0000_t75" style="position:absolute;left:0;text-align:left;margin-left:105pt;margin-top:12.75pt;width:255.75pt;height:112.5pt;z-index:251678720" wrapcoords="-63 144 -63 20880 12352 20880 15392 20880 21093 19440 20967 13968 21473 12096 21473 7056 20523 4752 20650 2880 19763 2592 12352 2448 12352 144 -63 144">
            <v:imagedata r:id="rId22" o:title=""/>
            <w10:wrap type="tight"/>
          </v:shape>
          <o:OLEObject Type="Embed" ProgID="Visio.Drawing.15" ShapeID="_x0000_s1288" DrawAspect="Content" ObjectID="_1485893462" r:id="rId23"/>
        </w:object>
      </w:r>
    </w:p>
    <w:p w:rsidR="00450A25" w:rsidRDefault="00450A25" w:rsidP="00C66DAF">
      <w:pPr>
        <w:pStyle w:val="ListParagraph"/>
        <w:ind w:left="1440"/>
      </w:pPr>
    </w:p>
    <w:p w:rsidR="00450A25" w:rsidRDefault="00450A25" w:rsidP="00C66DAF">
      <w:pPr>
        <w:pStyle w:val="ListParagraph"/>
        <w:ind w:left="1440"/>
      </w:pPr>
    </w:p>
    <w:p w:rsidR="00450A25" w:rsidRDefault="00450A25" w:rsidP="00C66DAF">
      <w:pPr>
        <w:pStyle w:val="ListParagraph"/>
        <w:ind w:left="1440"/>
      </w:pPr>
    </w:p>
    <w:p w:rsidR="00450A25" w:rsidRDefault="00450A25" w:rsidP="00C66DAF">
      <w:pPr>
        <w:pStyle w:val="ListParagraph"/>
        <w:ind w:left="1440"/>
      </w:pPr>
    </w:p>
    <w:p w:rsidR="00450A25" w:rsidRDefault="00450A25" w:rsidP="00C66DAF">
      <w:pPr>
        <w:pStyle w:val="ListParagraph"/>
        <w:ind w:left="1440"/>
      </w:pPr>
    </w:p>
    <w:p w:rsidR="00450A25" w:rsidRDefault="00450A25" w:rsidP="00C66DAF">
      <w:pPr>
        <w:pStyle w:val="ListParagraph"/>
        <w:ind w:left="1440"/>
      </w:pPr>
    </w:p>
    <w:p w:rsidR="00450A25" w:rsidRDefault="00450A25" w:rsidP="00C66DAF">
      <w:pPr>
        <w:pStyle w:val="ListParagraph"/>
        <w:ind w:left="1440"/>
      </w:pPr>
    </w:p>
    <w:p w:rsidR="00450A25" w:rsidRDefault="00450A25" w:rsidP="00C66DAF">
      <w:pPr>
        <w:pStyle w:val="ListParagraph"/>
        <w:ind w:left="1440"/>
      </w:pPr>
    </w:p>
    <w:p w:rsidR="005730AC" w:rsidRDefault="005730AC" w:rsidP="00D37725">
      <w:pPr>
        <w:pStyle w:val="ListParagraph"/>
      </w:pPr>
    </w:p>
    <w:p w:rsidR="00365456" w:rsidRDefault="00365456" w:rsidP="000F44FD">
      <w:pPr>
        <w:pStyle w:val="ListParagraph"/>
        <w:rPr>
          <w:b/>
          <w:sz w:val="28"/>
          <w:szCs w:val="28"/>
        </w:rPr>
      </w:pPr>
    </w:p>
    <w:p w:rsidR="00365456" w:rsidRDefault="00365456" w:rsidP="000F44FD">
      <w:pPr>
        <w:pStyle w:val="ListParagraph"/>
        <w:rPr>
          <w:b/>
          <w:sz w:val="28"/>
          <w:szCs w:val="28"/>
        </w:rPr>
      </w:pPr>
    </w:p>
    <w:p w:rsidR="00BC4274" w:rsidRPr="00BC4274" w:rsidRDefault="00D37725" w:rsidP="000F44FD">
      <w:pPr>
        <w:pStyle w:val="ListParagraph"/>
        <w:rPr>
          <w:b/>
          <w:sz w:val="28"/>
          <w:szCs w:val="28"/>
        </w:rPr>
      </w:pPr>
      <w:r w:rsidRPr="00BC4274">
        <w:rPr>
          <w:b/>
          <w:sz w:val="28"/>
          <w:szCs w:val="28"/>
        </w:rPr>
        <w:t>Integrated credit card processing</w:t>
      </w:r>
    </w:p>
    <w:p w:rsidR="00BC4274" w:rsidRDefault="00BC4274" w:rsidP="00BC4274">
      <w:pPr>
        <w:pStyle w:val="ListParagraph"/>
        <w:ind w:left="1440"/>
      </w:pPr>
    </w:p>
    <w:p w:rsidR="005730AC" w:rsidRDefault="00BC4274" w:rsidP="00BC4274">
      <w:pPr>
        <w:pStyle w:val="ListParagraph"/>
        <w:ind w:left="1440"/>
      </w:pPr>
      <w:r>
        <w:t>The s</w:t>
      </w:r>
      <w:r w:rsidR="005730AC">
        <w:t>oftware should be able to accept the credit card information and process the transactions made via credit.</w:t>
      </w:r>
      <w:r w:rsidR="000F44FD">
        <w:t xml:space="preserve"> When a credit card will be used the software will use the integrated credit service to contact bank and acquire verification. If everything will be correct the user will get a confirmation message and transaction will be completed, otherwise it will be terminated.  </w:t>
      </w:r>
      <w:r w:rsidR="005730AC">
        <w:t xml:space="preserve"> A database table should keep track of users account and other important informati</w:t>
      </w:r>
      <w:r w:rsidR="000F44FD">
        <w:t>on so that the user will not be</w:t>
      </w:r>
      <w:r w:rsidR="005730AC">
        <w:t xml:space="preserve"> required to enter the </w:t>
      </w:r>
      <w:r w:rsidR="00784601">
        <w:t>information each</w:t>
      </w:r>
      <w:r w:rsidR="005730AC">
        <w:t xml:space="preserve"> time that they want to donate money. This table should store values which will be hashed equivalents of info entered by the users. </w:t>
      </w:r>
    </w:p>
    <w:p w:rsidR="000854C8" w:rsidRDefault="000854C8" w:rsidP="00BC4274">
      <w:pPr>
        <w:pStyle w:val="ListParagraph"/>
        <w:ind w:left="1440"/>
      </w:pPr>
    </w:p>
    <w:p w:rsidR="000854C8" w:rsidRDefault="000854C8" w:rsidP="00BC4274">
      <w:pPr>
        <w:pStyle w:val="ListParagraph"/>
        <w:ind w:left="1440"/>
      </w:pPr>
    </w:p>
    <w:p w:rsidR="000854C8" w:rsidRDefault="0030561A" w:rsidP="00BC4274">
      <w:pPr>
        <w:pStyle w:val="ListParagraph"/>
        <w:ind w:left="1440"/>
      </w:pPr>
      <w:r>
        <w:rPr>
          <w:noProof/>
        </w:rPr>
        <w:object w:dxaOrig="1440" w:dyaOrig="1440">
          <v:shape id="_x0000_s1289" type="#_x0000_t75" style="position:absolute;left:0;text-align:left;margin-left:45.55pt;margin-top:11.7pt;width:376.75pt;height:160.65pt;z-index:251680768" wrapcoords="19636 84 5748 502 5748 1423 1857 2260 1714 4102 1321 4186 1321 7619 1428 8121 1642 8121 1642 10381 3035 10800 357 10967 357 11972 5748 12140 1607 12642 1392 12642 1428 13730 5070 14819 5748 14819 5748 17163 9533 17498 19208 17498 19208 18837 19065 20177 19065 20595 20422 20595 20493 20177 20493 17498 20743 16493 20743 13479 20208 12140 20279 11051 19779 10884 17887 10800 21279 9795 21314 9377 21100 9042 20386 8121 20422 6781 20743 5609 20779 2679 20493 2009 20136 1423 20208 1005 20136 419 19958 84 19636 84">
            <v:imagedata r:id="rId24" o:title=""/>
            <w10:wrap type="tight"/>
          </v:shape>
          <o:OLEObject Type="Embed" ProgID="Visio.Drawing.15" ShapeID="_x0000_s1289" DrawAspect="Content" ObjectID="_1485893463" r:id="rId25"/>
        </w:object>
      </w:r>
    </w:p>
    <w:p w:rsidR="000854C8" w:rsidRDefault="000854C8" w:rsidP="00BC4274">
      <w:pPr>
        <w:pStyle w:val="ListParagraph"/>
        <w:ind w:left="1440"/>
      </w:pPr>
    </w:p>
    <w:p w:rsidR="000854C8" w:rsidRDefault="000854C8" w:rsidP="00BC4274">
      <w:pPr>
        <w:pStyle w:val="ListParagraph"/>
        <w:ind w:left="1440"/>
      </w:pPr>
    </w:p>
    <w:p w:rsidR="000854C8" w:rsidRDefault="000854C8" w:rsidP="00BC4274">
      <w:pPr>
        <w:pStyle w:val="ListParagraph"/>
        <w:ind w:left="1440"/>
      </w:pPr>
    </w:p>
    <w:p w:rsidR="000854C8" w:rsidRDefault="000854C8" w:rsidP="00BC4274">
      <w:pPr>
        <w:pStyle w:val="ListParagraph"/>
        <w:ind w:left="1440"/>
      </w:pPr>
    </w:p>
    <w:p w:rsidR="000854C8" w:rsidRDefault="000854C8" w:rsidP="00BC4274">
      <w:pPr>
        <w:pStyle w:val="ListParagraph"/>
        <w:ind w:left="1440"/>
      </w:pPr>
    </w:p>
    <w:p w:rsidR="000854C8" w:rsidRDefault="000854C8" w:rsidP="00BC4274">
      <w:pPr>
        <w:pStyle w:val="ListParagraph"/>
        <w:ind w:left="1440"/>
      </w:pPr>
    </w:p>
    <w:p w:rsidR="000854C8" w:rsidRDefault="000854C8" w:rsidP="00BC4274">
      <w:pPr>
        <w:pStyle w:val="ListParagraph"/>
        <w:ind w:left="1440"/>
      </w:pPr>
    </w:p>
    <w:p w:rsidR="000854C8" w:rsidRDefault="000854C8" w:rsidP="00BC4274">
      <w:pPr>
        <w:pStyle w:val="ListParagraph"/>
        <w:ind w:left="1440"/>
      </w:pPr>
    </w:p>
    <w:p w:rsidR="000854C8" w:rsidRDefault="000854C8" w:rsidP="00BC4274">
      <w:pPr>
        <w:pStyle w:val="ListParagraph"/>
        <w:ind w:left="1440"/>
      </w:pPr>
    </w:p>
    <w:p w:rsidR="000854C8" w:rsidRDefault="000854C8" w:rsidP="00BC4274">
      <w:pPr>
        <w:pStyle w:val="ListParagraph"/>
        <w:ind w:left="1440"/>
      </w:pPr>
    </w:p>
    <w:p w:rsidR="000854C8" w:rsidRDefault="000854C8" w:rsidP="00BC4274">
      <w:pPr>
        <w:pStyle w:val="ListParagraph"/>
        <w:ind w:left="1440"/>
      </w:pPr>
    </w:p>
    <w:p w:rsidR="000F44FD" w:rsidRDefault="000F44FD" w:rsidP="000F44FD">
      <w:pPr>
        <w:pStyle w:val="ListParagraph"/>
      </w:pPr>
    </w:p>
    <w:p w:rsidR="000854C8" w:rsidRDefault="000854C8" w:rsidP="00D37725">
      <w:pPr>
        <w:pStyle w:val="ListParagraph"/>
        <w:rPr>
          <w:b/>
          <w:sz w:val="28"/>
          <w:szCs w:val="28"/>
        </w:rPr>
      </w:pPr>
    </w:p>
    <w:p w:rsidR="00BC4274" w:rsidRPr="00BC4274" w:rsidRDefault="00D37725" w:rsidP="00D37725">
      <w:pPr>
        <w:pStyle w:val="ListParagraph"/>
        <w:rPr>
          <w:b/>
          <w:sz w:val="28"/>
          <w:szCs w:val="28"/>
        </w:rPr>
      </w:pPr>
      <w:r w:rsidRPr="00BC4274">
        <w:rPr>
          <w:b/>
          <w:sz w:val="28"/>
          <w:szCs w:val="28"/>
        </w:rPr>
        <w:t>Reporting tools</w:t>
      </w:r>
    </w:p>
    <w:p w:rsidR="00BC4274" w:rsidRDefault="00BC4274" w:rsidP="00BC4274">
      <w:pPr>
        <w:pStyle w:val="ListParagraph"/>
        <w:ind w:left="1440"/>
      </w:pPr>
    </w:p>
    <w:p w:rsidR="00D37725" w:rsidRDefault="00BC4274" w:rsidP="00BC4274">
      <w:pPr>
        <w:pStyle w:val="ListParagraph"/>
        <w:ind w:left="1440"/>
      </w:pPr>
      <w:r>
        <w:t xml:space="preserve">The </w:t>
      </w:r>
      <w:r w:rsidR="008F0323">
        <w:t>organization should be able to generate</w:t>
      </w:r>
      <w:r w:rsidR="00001B5A">
        <w:t xml:space="preserve"> generic or</w:t>
      </w:r>
      <w:r w:rsidR="008F0323">
        <w:t xml:space="preserve"> custom reports based on criteria entered by the user. A list of criteria should be given to the user on the initial report creation page. </w:t>
      </w:r>
      <w:r w:rsidR="00784601">
        <w:t xml:space="preserve"> When the criteria will be specified a query will be created in </w:t>
      </w:r>
      <w:proofErr w:type="spellStart"/>
      <w:r w:rsidR="00784601">
        <w:t>MySql</w:t>
      </w:r>
      <w:proofErr w:type="spellEnd"/>
      <w:r w:rsidR="00784601">
        <w:t xml:space="preserve"> and results of </w:t>
      </w:r>
      <w:r w:rsidR="00AA69BF">
        <w:t>t</w:t>
      </w:r>
      <w:r w:rsidR="00784601">
        <w:t xml:space="preserve">he query will be returned to the user in form of a </w:t>
      </w:r>
      <w:r w:rsidR="008F0323">
        <w:t>repo</w:t>
      </w:r>
      <w:r w:rsidR="00784601">
        <w:t>rt</w:t>
      </w:r>
      <w:r w:rsidR="008F0323">
        <w:t xml:space="preserve">. </w:t>
      </w:r>
      <w:r w:rsidR="00AA69BF">
        <w:t>User</w:t>
      </w:r>
      <w:r w:rsidR="008F0323">
        <w:t xml:space="preserve"> can then save it as a file, send it to someone</w:t>
      </w:r>
      <w:r w:rsidR="00784601">
        <w:t>,</w:t>
      </w:r>
      <w:r w:rsidR="008F0323">
        <w:t xml:space="preserve"> or print it out for records. </w:t>
      </w:r>
    </w:p>
    <w:p w:rsidR="00C95976" w:rsidRDefault="0030561A" w:rsidP="00D37725">
      <w:pPr>
        <w:pStyle w:val="ListParagraph"/>
      </w:pPr>
      <w:r>
        <w:rPr>
          <w:noProof/>
        </w:rPr>
        <w:object w:dxaOrig="1440" w:dyaOrig="1440">
          <v:shape id="_x0000_s1290" type="#_x0000_t75" style="position:absolute;left:0;text-align:left;margin-left:119pt;margin-top:5.05pt;width:230.55pt;height:156.7pt;z-index:251682816" wrapcoords="7014 68 6968 8818 2230 9228 1765 9365 1765 9911 1115 11278 1068 13739 1301 14286 1533 14286 1533 15927 4413 16473 418 16473 418 17430 6968 17567 7014 21327 21414 21327 21461 68 7014 68">
            <v:imagedata r:id="rId26" o:title=""/>
            <w10:wrap type="tight"/>
          </v:shape>
          <o:OLEObject Type="Embed" ProgID="Visio.Drawing.15" ShapeID="_x0000_s1290" DrawAspect="Content" ObjectID="_1485893464" r:id="rId27"/>
        </w:object>
      </w:r>
    </w:p>
    <w:p w:rsidR="00BC4274" w:rsidRDefault="00BC4274" w:rsidP="00D37725">
      <w:pPr>
        <w:pStyle w:val="ListParagraph"/>
      </w:pPr>
    </w:p>
    <w:p w:rsidR="000854C8" w:rsidRDefault="000854C8" w:rsidP="00D37725">
      <w:pPr>
        <w:pStyle w:val="ListParagraph"/>
        <w:rPr>
          <w:b/>
          <w:sz w:val="28"/>
          <w:szCs w:val="28"/>
        </w:rPr>
      </w:pPr>
    </w:p>
    <w:p w:rsidR="000854C8" w:rsidRPr="007F6FF7" w:rsidRDefault="000854C8" w:rsidP="007F6FF7">
      <w:pPr>
        <w:rPr>
          <w:b/>
          <w:sz w:val="28"/>
          <w:szCs w:val="28"/>
        </w:rPr>
      </w:pPr>
    </w:p>
    <w:p w:rsidR="000854C8" w:rsidRDefault="000854C8" w:rsidP="00D37725">
      <w:pPr>
        <w:pStyle w:val="ListParagraph"/>
        <w:rPr>
          <w:b/>
          <w:sz w:val="28"/>
          <w:szCs w:val="28"/>
        </w:rPr>
      </w:pPr>
    </w:p>
    <w:p w:rsidR="00B640E6" w:rsidRDefault="00B640E6" w:rsidP="00D37725">
      <w:pPr>
        <w:pStyle w:val="ListParagraph"/>
        <w:rPr>
          <w:b/>
          <w:sz w:val="28"/>
          <w:szCs w:val="28"/>
        </w:rPr>
      </w:pPr>
    </w:p>
    <w:p w:rsidR="00BC4274" w:rsidRPr="00BC4274" w:rsidRDefault="00D37725" w:rsidP="00D37725">
      <w:pPr>
        <w:pStyle w:val="ListParagraph"/>
        <w:rPr>
          <w:b/>
          <w:sz w:val="28"/>
          <w:szCs w:val="28"/>
        </w:rPr>
      </w:pPr>
      <w:r w:rsidRPr="00BC4274">
        <w:rPr>
          <w:b/>
          <w:sz w:val="28"/>
          <w:szCs w:val="28"/>
        </w:rPr>
        <w:lastRenderedPageBreak/>
        <w:t>Customizable</w:t>
      </w:r>
    </w:p>
    <w:p w:rsidR="00BC4274" w:rsidRDefault="00BC4274" w:rsidP="00D37725">
      <w:pPr>
        <w:pStyle w:val="ListParagraph"/>
      </w:pPr>
    </w:p>
    <w:p w:rsidR="00D37725" w:rsidRDefault="00BC4274" w:rsidP="00BC4274">
      <w:pPr>
        <w:pStyle w:val="ListParagraph"/>
        <w:ind w:left="1440"/>
      </w:pPr>
      <w:r>
        <w:t>All the forms in</w:t>
      </w:r>
      <w:r w:rsidR="00C95976">
        <w:t xml:space="preserve"> the software should be customizable; meaning that the fields could be labeled by the organization as desired. </w:t>
      </w:r>
      <w:r w:rsidR="004D0274">
        <w:t xml:space="preserve">These labels should be matched to correspond to fields in the database created in </w:t>
      </w:r>
      <w:proofErr w:type="spellStart"/>
      <w:r w:rsidR="004D0274">
        <w:t>MySql</w:t>
      </w:r>
      <w:proofErr w:type="spellEnd"/>
      <w:r w:rsidR="004D0274">
        <w:t xml:space="preserve"> so that all the information could be kept as record. </w:t>
      </w:r>
    </w:p>
    <w:p w:rsidR="000B4B51" w:rsidRDefault="0030561A" w:rsidP="00BC4274">
      <w:pPr>
        <w:pStyle w:val="ListParagraph"/>
        <w:ind w:left="1440"/>
      </w:pPr>
      <w:r>
        <w:rPr>
          <w:noProof/>
        </w:rPr>
        <w:object w:dxaOrig="1440" w:dyaOrig="1440">
          <v:shape id="_x0000_s1292" type="#_x0000_t75" style="position:absolute;left:0;text-align:left;margin-left:125.2pt;margin-top:4.45pt;width:217.9pt;height:117.85pt;z-index:251686912" wrapcoords="8326 111 8326 3674 2534 5233 2353 5901 2353 6792 2534 7237 1810 7794 1388 8462 1388 12581 1931 14363 1991 16033 8326 16144 965 16924 483 17035 543 18260 7059 19707 8326 19707 8326 21043 21419 21043 21419 111 8326 111">
            <v:imagedata r:id="rId28" o:title=""/>
            <w10:wrap type="tight"/>
          </v:shape>
          <o:OLEObject Type="Embed" ProgID="Visio.Drawing.15" ShapeID="_x0000_s1292" DrawAspect="Content" ObjectID="_1485893465" r:id="rId29"/>
        </w:object>
      </w:r>
    </w:p>
    <w:p w:rsidR="000B4B51" w:rsidRDefault="000B4B51" w:rsidP="00BC4274">
      <w:pPr>
        <w:pStyle w:val="ListParagraph"/>
        <w:ind w:left="1440"/>
      </w:pPr>
    </w:p>
    <w:p w:rsidR="000B4B51" w:rsidRDefault="000B4B51" w:rsidP="00BC4274">
      <w:pPr>
        <w:pStyle w:val="ListParagraph"/>
        <w:ind w:left="1440"/>
      </w:pPr>
    </w:p>
    <w:p w:rsidR="000B4B51" w:rsidRDefault="000B4B51" w:rsidP="00BC4274">
      <w:pPr>
        <w:pStyle w:val="ListParagraph"/>
        <w:ind w:left="1440"/>
      </w:pPr>
    </w:p>
    <w:p w:rsidR="000B4B51" w:rsidRDefault="000B4B51" w:rsidP="00BC4274">
      <w:pPr>
        <w:pStyle w:val="ListParagraph"/>
        <w:ind w:left="1440"/>
      </w:pPr>
    </w:p>
    <w:p w:rsidR="005F4BE8" w:rsidRDefault="005F4BE8" w:rsidP="00BC4274">
      <w:pPr>
        <w:pStyle w:val="ListParagraph"/>
        <w:ind w:left="1440"/>
      </w:pPr>
    </w:p>
    <w:p w:rsidR="005F4BE8" w:rsidRDefault="005F4BE8" w:rsidP="00BC4274">
      <w:pPr>
        <w:pStyle w:val="ListParagraph"/>
        <w:ind w:left="1440"/>
      </w:pPr>
    </w:p>
    <w:p w:rsidR="005F4BE8" w:rsidRDefault="005F4BE8" w:rsidP="00BC4274">
      <w:pPr>
        <w:pStyle w:val="ListParagraph"/>
        <w:ind w:left="1440"/>
      </w:pPr>
    </w:p>
    <w:p w:rsidR="005F4BE8" w:rsidRDefault="005F4BE8" w:rsidP="00BC4274">
      <w:pPr>
        <w:pStyle w:val="ListParagraph"/>
        <w:ind w:left="1440"/>
      </w:pPr>
    </w:p>
    <w:p w:rsidR="00C95976" w:rsidRDefault="00C95976" w:rsidP="00D37725">
      <w:pPr>
        <w:pStyle w:val="ListParagraph"/>
      </w:pPr>
    </w:p>
    <w:p w:rsidR="005F4BE8" w:rsidRDefault="005F4BE8" w:rsidP="00D37725">
      <w:pPr>
        <w:pStyle w:val="ListParagraph"/>
        <w:rPr>
          <w:b/>
          <w:sz w:val="28"/>
          <w:szCs w:val="28"/>
        </w:rPr>
      </w:pPr>
    </w:p>
    <w:p w:rsidR="00BC4274" w:rsidRPr="00BC4274" w:rsidRDefault="00D37725" w:rsidP="00D37725">
      <w:pPr>
        <w:pStyle w:val="ListParagraph"/>
        <w:rPr>
          <w:b/>
          <w:sz w:val="28"/>
          <w:szCs w:val="28"/>
        </w:rPr>
      </w:pPr>
      <w:r w:rsidRPr="00BC4274">
        <w:rPr>
          <w:b/>
          <w:sz w:val="28"/>
          <w:szCs w:val="28"/>
        </w:rPr>
        <w:t>Tax receipting</w:t>
      </w:r>
    </w:p>
    <w:p w:rsidR="00BC4274" w:rsidRDefault="00BC4274" w:rsidP="00BC4274">
      <w:pPr>
        <w:pStyle w:val="ListParagraph"/>
        <w:ind w:left="1440"/>
      </w:pPr>
    </w:p>
    <w:p w:rsidR="00D37725" w:rsidRDefault="00BC4274" w:rsidP="00BC4274">
      <w:pPr>
        <w:pStyle w:val="ListParagraph"/>
        <w:ind w:left="1440"/>
      </w:pPr>
      <w:r>
        <w:t xml:space="preserve">The </w:t>
      </w:r>
      <w:r w:rsidR="00FF35AC">
        <w:t>software should generate a tax exemption receipt for the donor when the donation process is complete</w:t>
      </w:r>
      <w:r w:rsidR="00B7510E">
        <w:t xml:space="preserve"> or when the organization or donor will need to do so</w:t>
      </w:r>
      <w:r w:rsidR="00FF35AC">
        <w:t>.</w:t>
      </w:r>
      <w:r w:rsidR="00D33510">
        <w:t xml:space="preserve"> It will take some of the data entered by the donor and map it over to the tax receipt form. When the process will be complete, it will</w:t>
      </w:r>
      <w:r w:rsidR="003231C0">
        <w:t xml:space="preserve"> generate receipt</w:t>
      </w:r>
      <w:r w:rsidR="00FF35AC">
        <w:t xml:space="preserve">mail the copy of the receipt to the email provided by the donor, or the email stored on record in the donor database. </w:t>
      </w:r>
      <w:r w:rsidR="00B7510E">
        <w:t>The organization as well as the donor should be able to print he r</w:t>
      </w:r>
      <w:r w:rsidR="0025535C">
        <w:t>eceipt if they desire to do so or save it to a file on a storage device.</w:t>
      </w:r>
    </w:p>
    <w:p w:rsidR="003231C0" w:rsidRDefault="003231C0" w:rsidP="00BC4274">
      <w:pPr>
        <w:pStyle w:val="ListParagraph"/>
        <w:ind w:left="1440"/>
      </w:pPr>
    </w:p>
    <w:p w:rsidR="003231C0" w:rsidRDefault="003231C0" w:rsidP="00BC4274">
      <w:pPr>
        <w:pStyle w:val="ListParagraph"/>
        <w:ind w:left="1440"/>
      </w:pPr>
    </w:p>
    <w:p w:rsidR="003231C0" w:rsidRDefault="0030561A" w:rsidP="00BC4274">
      <w:pPr>
        <w:pStyle w:val="ListParagraph"/>
        <w:ind w:left="1440"/>
      </w:pPr>
      <w:r>
        <w:rPr>
          <w:noProof/>
        </w:rPr>
        <w:object w:dxaOrig="1440" w:dyaOrig="1440">
          <v:shape id="_x0000_s1293" type="#_x0000_t75" style="position:absolute;left:0;text-align:left;margin-left:105pt;margin-top:7.05pt;width:303.8pt;height:167.45pt;z-index:251688960" wrapcoords="1807 73 1566 511 1526 730 1606 1241 1245 1678 923 2262 923 4816 1285 5911 1325 7078 482 7735 321 7954 321 8611 4015 9414 5500 9414 5500 11749 1927 12259 1526 12405 1526 12916 1124 14084 964 14449 923 17076 1084 17586 1325 17586 1325 19411 5741 19922 1164 19995 1164 20724 2730 20724 10800 19922 13610 19922 15016 19557 14975 11749 21118 11457 21239 10654 19633 10581 18790 9414 18790 8246 18950 8246 19191 7516 19111 4889 18589 3576 18669 2919 18147 2773 14975 2408 15056 1095 2168 73 1807 73">
            <v:imagedata r:id="rId30" o:title=""/>
            <w10:wrap type="tight"/>
          </v:shape>
          <o:OLEObject Type="Embed" ProgID="Visio.Drawing.15" ShapeID="_x0000_s1293" DrawAspect="Content" ObjectID="_1485893466" r:id="rId31"/>
        </w:object>
      </w:r>
    </w:p>
    <w:p w:rsidR="003231C0" w:rsidRDefault="003231C0" w:rsidP="00BC4274">
      <w:pPr>
        <w:pStyle w:val="ListParagraph"/>
        <w:ind w:left="1440"/>
      </w:pPr>
    </w:p>
    <w:p w:rsidR="003231C0" w:rsidRDefault="003231C0" w:rsidP="00BC4274">
      <w:pPr>
        <w:pStyle w:val="ListParagraph"/>
        <w:ind w:left="1440"/>
      </w:pPr>
    </w:p>
    <w:p w:rsidR="003231C0" w:rsidRDefault="003231C0" w:rsidP="00BC4274">
      <w:pPr>
        <w:pStyle w:val="ListParagraph"/>
        <w:ind w:left="1440"/>
      </w:pPr>
    </w:p>
    <w:p w:rsidR="003231C0" w:rsidRDefault="003231C0" w:rsidP="00BC4274">
      <w:pPr>
        <w:pStyle w:val="ListParagraph"/>
        <w:ind w:left="1440"/>
      </w:pPr>
    </w:p>
    <w:p w:rsidR="003231C0" w:rsidRDefault="003231C0" w:rsidP="00BC4274">
      <w:pPr>
        <w:pStyle w:val="ListParagraph"/>
        <w:ind w:left="1440"/>
      </w:pPr>
    </w:p>
    <w:p w:rsidR="003231C0" w:rsidRDefault="003231C0" w:rsidP="00BC4274">
      <w:pPr>
        <w:pStyle w:val="ListParagraph"/>
        <w:ind w:left="1440"/>
      </w:pPr>
    </w:p>
    <w:p w:rsidR="003231C0" w:rsidRDefault="003231C0" w:rsidP="00BC4274">
      <w:pPr>
        <w:pStyle w:val="ListParagraph"/>
        <w:ind w:left="1440"/>
      </w:pPr>
    </w:p>
    <w:p w:rsidR="0025535C" w:rsidRPr="007F6FF7" w:rsidRDefault="0025535C" w:rsidP="007F6FF7">
      <w:pPr>
        <w:rPr>
          <w:b/>
          <w:sz w:val="28"/>
          <w:szCs w:val="28"/>
        </w:rPr>
      </w:pPr>
    </w:p>
    <w:p w:rsidR="0025535C" w:rsidRDefault="0025535C" w:rsidP="00D37725">
      <w:pPr>
        <w:pStyle w:val="ListParagraph"/>
        <w:rPr>
          <w:b/>
          <w:sz w:val="28"/>
          <w:szCs w:val="28"/>
        </w:rPr>
      </w:pPr>
    </w:p>
    <w:p w:rsidR="007F6FF7" w:rsidRDefault="007F6FF7" w:rsidP="0022540C">
      <w:pPr>
        <w:pStyle w:val="ListParagraph"/>
        <w:rPr>
          <w:b/>
          <w:sz w:val="28"/>
          <w:szCs w:val="28"/>
        </w:rPr>
      </w:pPr>
    </w:p>
    <w:p w:rsidR="007F6FF7" w:rsidRDefault="007F6FF7" w:rsidP="0022540C">
      <w:pPr>
        <w:pStyle w:val="ListParagraph"/>
        <w:rPr>
          <w:b/>
          <w:sz w:val="28"/>
          <w:szCs w:val="28"/>
        </w:rPr>
      </w:pPr>
    </w:p>
    <w:p w:rsidR="007F6FF7" w:rsidRDefault="007F6FF7" w:rsidP="0022540C">
      <w:pPr>
        <w:pStyle w:val="ListParagraph"/>
        <w:rPr>
          <w:b/>
          <w:sz w:val="28"/>
          <w:szCs w:val="28"/>
        </w:rPr>
      </w:pPr>
    </w:p>
    <w:p w:rsidR="0022540C" w:rsidRDefault="0022540C" w:rsidP="0022540C">
      <w:pPr>
        <w:pStyle w:val="ListParagraph"/>
        <w:rPr>
          <w:b/>
          <w:sz w:val="28"/>
          <w:szCs w:val="28"/>
        </w:rPr>
      </w:pPr>
      <w:r>
        <w:rPr>
          <w:b/>
          <w:sz w:val="28"/>
          <w:szCs w:val="28"/>
        </w:rPr>
        <w:lastRenderedPageBreak/>
        <w:t>Email Blasts</w:t>
      </w:r>
    </w:p>
    <w:p w:rsidR="0022540C" w:rsidRDefault="0022540C" w:rsidP="0022540C">
      <w:pPr>
        <w:pStyle w:val="ListParagraph"/>
        <w:ind w:firstLine="720"/>
        <w:rPr>
          <w:b/>
          <w:sz w:val="28"/>
          <w:szCs w:val="28"/>
        </w:rPr>
      </w:pPr>
    </w:p>
    <w:p w:rsidR="00CE5518" w:rsidRDefault="0022540C" w:rsidP="00D6202E">
      <w:pPr>
        <w:pStyle w:val="ListParagraph"/>
        <w:ind w:left="1440"/>
      </w:pPr>
      <w:r>
        <w:t>The software</w:t>
      </w:r>
      <w:r w:rsidR="00D6202E">
        <w:t xml:space="preserve"> will be able to generate a message sent to all recipients with one click of a mouse. When the organization will generate an email blast, the software will connect to the database, automatically select all email addresses available in the database</w:t>
      </w:r>
      <w:r w:rsidR="00CE5518">
        <w:t xml:space="preserve"> which are marked for email blasts</w:t>
      </w:r>
      <w:r w:rsidR="00D6202E">
        <w:t xml:space="preserve">, and input the those email addresses into the “To:” field of email creation form. </w:t>
      </w:r>
      <w:r w:rsidR="00CE5518">
        <w:t xml:space="preserve">The donors as well as the organization will be able to register or unregister from email blasts at any given time. When a donor or an organization will register a donor for email blasts, a field in the database table will be set to true value. When they will try to unregister from the service, the field will be se to false and emails will not be selected for email blasting. </w:t>
      </w:r>
    </w:p>
    <w:p w:rsidR="00CE5518" w:rsidRDefault="00CE5518" w:rsidP="00D6202E">
      <w:pPr>
        <w:pStyle w:val="ListParagraph"/>
        <w:ind w:left="1440"/>
      </w:pPr>
    </w:p>
    <w:p w:rsidR="00CE5518" w:rsidRDefault="0030561A" w:rsidP="00D6202E">
      <w:pPr>
        <w:pStyle w:val="ListParagraph"/>
        <w:ind w:left="1440"/>
      </w:pPr>
      <w:r>
        <w:rPr>
          <w:noProof/>
        </w:rPr>
        <w:object w:dxaOrig="1440" w:dyaOrig="1440">
          <v:shape id="_x0000_s1294" type="#_x0000_t75" style="position:absolute;left:0;text-align:left;margin-left:92.7pt;margin-top:7.85pt;width:283pt;height:160.75pt;z-index:251691008" wrapcoords="1705 67 1516 400 1440 667 1516 1133 1175 1533 872 2067 872 4400 1213 5400 1251 6467 455 7067 303 7267 303 7867 5116 8600 7011 8600 9095 10733 2046 10800 1440 10867 1478 11800 872 12867 872 15200 1175 16067 1251 17133 1099 18200 1099 18600 7920 19267 11520 19267 11520 21267 21486 21267 21562 400 2046 67 1705 67">
            <v:imagedata r:id="rId32" o:title=""/>
            <w10:wrap type="tight"/>
          </v:shape>
          <o:OLEObject Type="Embed" ProgID="Visio.Drawing.15" ShapeID="_x0000_s1294" DrawAspect="Content" ObjectID="_1485893467" r:id="rId33"/>
        </w:object>
      </w:r>
    </w:p>
    <w:p w:rsidR="00CE5518" w:rsidRDefault="00CE5518" w:rsidP="00D6202E">
      <w:pPr>
        <w:pStyle w:val="ListParagraph"/>
        <w:ind w:left="1440"/>
      </w:pPr>
    </w:p>
    <w:p w:rsidR="00CE5518" w:rsidRDefault="00CE5518" w:rsidP="00D6202E">
      <w:pPr>
        <w:pStyle w:val="ListParagraph"/>
        <w:ind w:left="1440"/>
      </w:pPr>
    </w:p>
    <w:p w:rsidR="00CE5518" w:rsidRDefault="00CE5518" w:rsidP="00D6202E">
      <w:pPr>
        <w:pStyle w:val="ListParagraph"/>
        <w:ind w:left="1440"/>
      </w:pPr>
    </w:p>
    <w:p w:rsidR="00CE5518" w:rsidRDefault="00CE5518" w:rsidP="00D6202E">
      <w:pPr>
        <w:pStyle w:val="ListParagraph"/>
        <w:ind w:left="1440"/>
      </w:pPr>
    </w:p>
    <w:p w:rsidR="00CE5518" w:rsidRDefault="00CE5518" w:rsidP="00D6202E">
      <w:pPr>
        <w:pStyle w:val="ListParagraph"/>
        <w:ind w:left="1440"/>
      </w:pPr>
    </w:p>
    <w:p w:rsidR="00CE5518" w:rsidRDefault="00CE5518" w:rsidP="00D6202E">
      <w:pPr>
        <w:pStyle w:val="ListParagraph"/>
        <w:ind w:left="1440"/>
      </w:pPr>
    </w:p>
    <w:p w:rsidR="00CE5518" w:rsidRDefault="00CE5518" w:rsidP="00D6202E">
      <w:pPr>
        <w:pStyle w:val="ListParagraph"/>
        <w:ind w:left="1440"/>
      </w:pPr>
    </w:p>
    <w:p w:rsidR="00CE5518" w:rsidRDefault="00CE5518" w:rsidP="00D6202E">
      <w:pPr>
        <w:pStyle w:val="ListParagraph"/>
        <w:ind w:left="1440"/>
      </w:pPr>
    </w:p>
    <w:p w:rsidR="00CE5518" w:rsidRDefault="00CE5518" w:rsidP="00D6202E">
      <w:pPr>
        <w:pStyle w:val="ListParagraph"/>
        <w:ind w:left="1440"/>
      </w:pPr>
    </w:p>
    <w:p w:rsidR="0022540C" w:rsidRPr="0022540C" w:rsidRDefault="0022540C" w:rsidP="00D6202E">
      <w:pPr>
        <w:pStyle w:val="ListParagraph"/>
        <w:ind w:left="1440"/>
        <w:rPr>
          <w:b/>
          <w:sz w:val="28"/>
          <w:szCs w:val="28"/>
        </w:rPr>
      </w:pPr>
    </w:p>
    <w:p w:rsidR="00CE5518" w:rsidRDefault="00CE5518" w:rsidP="00D37725">
      <w:pPr>
        <w:pStyle w:val="ListParagraph"/>
        <w:rPr>
          <w:b/>
          <w:sz w:val="28"/>
          <w:szCs w:val="28"/>
        </w:rPr>
      </w:pPr>
    </w:p>
    <w:p w:rsidR="00CE5518" w:rsidRDefault="00D37725" w:rsidP="00023744">
      <w:pPr>
        <w:pStyle w:val="ListParagraph"/>
      </w:pPr>
      <w:r w:rsidRPr="00BC4274">
        <w:rPr>
          <w:b/>
          <w:sz w:val="28"/>
          <w:szCs w:val="28"/>
        </w:rPr>
        <w:t>Custom Dashboards</w:t>
      </w:r>
    </w:p>
    <w:p w:rsidR="00023744" w:rsidRDefault="00023744" w:rsidP="00023744">
      <w:pPr>
        <w:pStyle w:val="ListParagraph"/>
      </w:pPr>
    </w:p>
    <w:p w:rsidR="00023744" w:rsidRPr="00023744" w:rsidRDefault="00023744" w:rsidP="00023744">
      <w:pPr>
        <w:pStyle w:val="ListParagraph"/>
        <w:ind w:left="1440"/>
      </w:pPr>
      <w:r>
        <w:t xml:space="preserve">The software will be designed so that the donor organization will be able to rearrange the dashboards to meet expectations of the user. The dashboards could be switched on and off as desired depending if the organization has a use for particular dashboard or not. </w:t>
      </w:r>
      <w:r w:rsidR="00DE7B83">
        <w:t>Different fields, modules, and</w:t>
      </w:r>
      <w:r w:rsidR="001C5C74">
        <w:t xml:space="preserve"> quick lunch menus</w:t>
      </w:r>
      <w:r w:rsidR="00DE7B83">
        <w:t xml:space="preserve"> could be added</w:t>
      </w:r>
      <w:r w:rsidR="001C5C74">
        <w:t xml:space="preserve"> to make access to resources as easy as possible. </w:t>
      </w:r>
    </w:p>
    <w:p w:rsidR="00CE5518" w:rsidRDefault="00CE5518" w:rsidP="00D37725">
      <w:pPr>
        <w:pStyle w:val="ListParagraph"/>
        <w:rPr>
          <w:b/>
          <w:sz w:val="28"/>
          <w:szCs w:val="28"/>
        </w:rPr>
      </w:pPr>
    </w:p>
    <w:p w:rsidR="00CE5518" w:rsidRDefault="0030561A" w:rsidP="00D37725">
      <w:pPr>
        <w:pStyle w:val="ListParagraph"/>
        <w:rPr>
          <w:b/>
          <w:sz w:val="28"/>
          <w:szCs w:val="28"/>
        </w:rPr>
      </w:pPr>
      <w:r>
        <w:rPr>
          <w:noProof/>
        </w:rPr>
        <w:object w:dxaOrig="1440" w:dyaOrig="1440">
          <v:shape id="_x0000_s1299" type="#_x0000_t75" style="position:absolute;left:0;text-align:left;margin-left:92.7pt;margin-top:3.05pt;width:316.95pt;height:168.2pt;z-index:251699200" wrapcoords="6919 167 6919 9544 2306 10130 1730 10298 1730 10884 1286 12223 1109 12642 1064 15656 1242 16242 1508 16242 1508 18335 4036 18921 399 18921 399 20093 6919 20260 6919 21098 16632 21098 16677 20260 21156 19842 21156 18921 18761 18921 21068 18251 21023 16242 21245 16242 21467 15488 21378 12642 21201 12223 20890 10381 20003 10047 16677 9544 16632 167 6919 167">
            <v:imagedata r:id="rId34" o:title=""/>
            <w10:wrap type="tight"/>
          </v:shape>
          <o:OLEObject Type="Embed" ProgID="Visio.Drawing.15" ShapeID="_x0000_s1299" DrawAspect="Content" ObjectID="_1485893468" r:id="rId35"/>
        </w:object>
      </w:r>
    </w:p>
    <w:p w:rsidR="00CE5518" w:rsidRDefault="00CE5518" w:rsidP="00D37725">
      <w:pPr>
        <w:pStyle w:val="ListParagraph"/>
        <w:rPr>
          <w:b/>
          <w:sz w:val="28"/>
          <w:szCs w:val="28"/>
        </w:rPr>
      </w:pPr>
    </w:p>
    <w:p w:rsidR="00CE5518" w:rsidRDefault="00CE5518" w:rsidP="00D37725">
      <w:pPr>
        <w:pStyle w:val="ListParagraph"/>
        <w:rPr>
          <w:b/>
          <w:sz w:val="28"/>
          <w:szCs w:val="28"/>
        </w:rPr>
      </w:pPr>
    </w:p>
    <w:p w:rsidR="00CE5518" w:rsidRDefault="00CE5518" w:rsidP="00D37725">
      <w:pPr>
        <w:pStyle w:val="ListParagraph"/>
        <w:rPr>
          <w:b/>
          <w:sz w:val="28"/>
          <w:szCs w:val="28"/>
        </w:rPr>
      </w:pPr>
    </w:p>
    <w:p w:rsidR="00CE5518" w:rsidRDefault="00CE5518" w:rsidP="00D37725">
      <w:pPr>
        <w:pStyle w:val="ListParagraph"/>
        <w:rPr>
          <w:b/>
          <w:sz w:val="28"/>
          <w:szCs w:val="28"/>
        </w:rPr>
      </w:pPr>
    </w:p>
    <w:p w:rsidR="00CE5518" w:rsidRDefault="00CE5518" w:rsidP="00D37725">
      <w:pPr>
        <w:pStyle w:val="ListParagraph"/>
        <w:rPr>
          <w:b/>
          <w:sz w:val="28"/>
          <w:szCs w:val="28"/>
        </w:rPr>
      </w:pPr>
    </w:p>
    <w:p w:rsidR="00CE5518" w:rsidRDefault="00CE5518" w:rsidP="00D37725">
      <w:pPr>
        <w:pStyle w:val="ListParagraph"/>
        <w:rPr>
          <w:b/>
          <w:sz w:val="28"/>
          <w:szCs w:val="28"/>
        </w:rPr>
      </w:pPr>
    </w:p>
    <w:p w:rsidR="00CE5518" w:rsidRDefault="00CE5518" w:rsidP="00D37725">
      <w:pPr>
        <w:pStyle w:val="ListParagraph"/>
        <w:rPr>
          <w:b/>
          <w:sz w:val="28"/>
          <w:szCs w:val="28"/>
        </w:rPr>
      </w:pPr>
    </w:p>
    <w:p w:rsidR="00BC4274" w:rsidRPr="00BC4274" w:rsidRDefault="00D37725" w:rsidP="00D37725">
      <w:pPr>
        <w:pStyle w:val="ListParagraph"/>
        <w:rPr>
          <w:b/>
          <w:sz w:val="28"/>
          <w:szCs w:val="28"/>
        </w:rPr>
      </w:pPr>
      <w:r w:rsidRPr="00BC4274">
        <w:rPr>
          <w:b/>
          <w:sz w:val="28"/>
          <w:szCs w:val="28"/>
        </w:rPr>
        <w:lastRenderedPageBreak/>
        <w:t>Website Integration</w:t>
      </w:r>
    </w:p>
    <w:p w:rsidR="00BC4274" w:rsidRDefault="00BC4274" w:rsidP="00BC4274">
      <w:pPr>
        <w:pStyle w:val="ListParagraph"/>
        <w:ind w:firstLine="720"/>
      </w:pPr>
    </w:p>
    <w:p w:rsidR="00D37725" w:rsidRDefault="00BC4274" w:rsidP="00BC4274">
      <w:pPr>
        <w:pStyle w:val="ListParagraph"/>
        <w:ind w:left="1440"/>
      </w:pPr>
      <w:r>
        <w:t>T</w:t>
      </w:r>
      <w:r w:rsidR="00574D47">
        <w:t>he applicati</w:t>
      </w:r>
      <w:r w:rsidR="0025517A">
        <w:t xml:space="preserve">on should be easy to integrate in to a </w:t>
      </w:r>
      <w:r w:rsidR="00574D47">
        <w:t xml:space="preserve">website. It should come with source code that could be copied and pasted into the website source code to generate an applet for application. This applet will come with a short description and functions to process online donations for the organization. This will allow it to be incorporated into other websites by simply incorporating the code in website’s html code. </w:t>
      </w:r>
      <w:r w:rsidR="0025517A">
        <w:t xml:space="preserve">When donor will use the code applet, it will then use the integrated credit card processing to process the donation. The applet will contact the database and try the donor in the database. If found, the database will be updated with the donation amount and date, of the last donation but f the donor will not be found in the database, the donor will be added to the database by executing add query in the background. After the donation will be complete, a confirmation message will be displayed and the receipt module of the software will generate a receipt and send it to the email address provided by donor.  </w:t>
      </w:r>
    </w:p>
    <w:p w:rsidR="0022540C" w:rsidRDefault="0030561A" w:rsidP="00BC4274">
      <w:pPr>
        <w:pStyle w:val="ListParagraph"/>
        <w:ind w:left="1440"/>
      </w:pPr>
      <w:r>
        <w:rPr>
          <w:noProof/>
        </w:rPr>
        <w:object w:dxaOrig="1440" w:dyaOrig="1440">
          <v:shape id="_x0000_s1298" type="#_x0000_t75" style="position:absolute;left:0;text-align:left;margin-left:89.05pt;margin-top:5.8pt;width:325.85pt;height:162.15pt;z-index:251697152" wrapcoords="6839 167 6839 9544 2502 10130 1960 10298 1960 10884 1585 12223 1418 12558 1334 13060 1334 15572 1543 16242 1751 16242 1751 17581 1251 18921 334 18921 459 19842 6839 20260 6839 21098 15846 21098 15846 20260 21100 19842 21225 18921 19348 18921 20099 18251 20057 16242 20307 16242 20516 15572 20432 12642 20266 12223 19849 10884 19932 10298 19265 10130 15846 9544 15846 167 6839 167">
            <v:imagedata r:id="rId36" o:title=""/>
            <w10:wrap type="tight"/>
          </v:shape>
          <o:OLEObject Type="Embed" ProgID="Visio.Drawing.15" ShapeID="_x0000_s1298" DrawAspect="Content" ObjectID="_1485893469" r:id="rId37"/>
        </w:object>
      </w:r>
    </w:p>
    <w:p w:rsidR="0022540C" w:rsidRDefault="0022540C" w:rsidP="00BC4274">
      <w:pPr>
        <w:pStyle w:val="ListParagraph"/>
        <w:ind w:left="1440"/>
      </w:pPr>
    </w:p>
    <w:p w:rsidR="00574D47" w:rsidRDefault="00574D47" w:rsidP="00D37725">
      <w:pPr>
        <w:pStyle w:val="ListParagraph"/>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D37725" w:rsidRDefault="00D37725" w:rsidP="00D37725">
      <w:pPr>
        <w:pStyle w:val="ListParagraph"/>
        <w:rPr>
          <w:b/>
          <w:sz w:val="28"/>
          <w:szCs w:val="28"/>
        </w:rPr>
      </w:pPr>
      <w:r w:rsidRPr="00BC4274">
        <w:rPr>
          <w:b/>
          <w:sz w:val="28"/>
          <w:szCs w:val="28"/>
        </w:rPr>
        <w:t>Email Integration</w:t>
      </w:r>
    </w:p>
    <w:p w:rsidR="00DF5AD7" w:rsidRDefault="00DF5AD7" w:rsidP="00D37725">
      <w:pPr>
        <w:pStyle w:val="ListParagraph"/>
        <w:rPr>
          <w:b/>
          <w:sz w:val="28"/>
          <w:szCs w:val="28"/>
        </w:rPr>
      </w:pPr>
    </w:p>
    <w:p w:rsidR="00DF5AD7" w:rsidRPr="00DF5AD7" w:rsidRDefault="00DF5AD7" w:rsidP="00D37725">
      <w:pPr>
        <w:pStyle w:val="ListParagraph"/>
      </w:pPr>
      <w:r>
        <w:tab/>
        <w:t xml:space="preserve">A user should be able to send data to email with a simple click of a button. A </w:t>
      </w:r>
      <w:proofErr w:type="spellStart"/>
      <w:r>
        <w:t>raport</w:t>
      </w:r>
      <w:proofErr w:type="spellEnd"/>
      <w:r>
        <w:t xml:space="preserve"> or any other data could be easily imported to an email by using the fact that the email is integrated in the software. It will take the data you want to email and it will automatically send it to email as a text or an attachment if user is working with a file. This button will automatically open an email session and attach the file as an attachment.  </w:t>
      </w:r>
    </w:p>
    <w:p w:rsidR="001767E5" w:rsidRDefault="001767E5" w:rsidP="00D37725">
      <w:pPr>
        <w:pStyle w:val="ListParagraph"/>
        <w:rPr>
          <w:b/>
          <w:sz w:val="28"/>
          <w:szCs w:val="28"/>
        </w:rPr>
      </w:pPr>
    </w:p>
    <w:p w:rsidR="001767E5" w:rsidRDefault="0030561A" w:rsidP="00D37725">
      <w:pPr>
        <w:pStyle w:val="ListParagraph"/>
        <w:rPr>
          <w:b/>
          <w:sz w:val="28"/>
          <w:szCs w:val="28"/>
        </w:rPr>
      </w:pPr>
      <w:r>
        <w:rPr>
          <w:noProof/>
        </w:rPr>
        <w:object w:dxaOrig="1440" w:dyaOrig="1440">
          <v:shape id="_x0000_s1300" type="#_x0000_t75" style="position:absolute;left:0;text-align:left;margin-left:111.4pt;margin-top:10.6pt;width:275.6pt;height:114.2pt;z-index:251701248" wrapcoords="8475 284 8475 2558 3119 3411 2295 3695 2295 4832 1471 7674 1413 12789 1707 13926 2001 13926 2001 16200 589 18474 471 19468 1001 20321 8475 20463 21365 20463 21365 284 8475 284">
            <v:imagedata r:id="rId38" o:title=""/>
            <w10:wrap type="tight"/>
          </v:shape>
          <o:OLEObject Type="Embed" ProgID="Visio.Drawing.15" ShapeID="_x0000_s1300" DrawAspect="Content" ObjectID="_1485893470" r:id="rId39"/>
        </w:object>
      </w:r>
    </w:p>
    <w:p w:rsidR="001767E5" w:rsidRDefault="001767E5" w:rsidP="00D37725">
      <w:pPr>
        <w:pStyle w:val="ListParagraph"/>
        <w:rPr>
          <w:b/>
          <w:sz w:val="28"/>
          <w:szCs w:val="28"/>
        </w:rPr>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1767E5" w:rsidRDefault="001767E5" w:rsidP="00D37725">
      <w:pPr>
        <w:pStyle w:val="ListParagraph"/>
        <w:rPr>
          <w:b/>
          <w:sz w:val="28"/>
          <w:szCs w:val="28"/>
        </w:rPr>
      </w:pPr>
    </w:p>
    <w:p w:rsidR="00D37725" w:rsidRPr="00BC4274" w:rsidRDefault="00D37725" w:rsidP="002F7F7A">
      <w:pPr>
        <w:pStyle w:val="ListParagraph"/>
        <w:spacing w:line="240" w:lineRule="auto"/>
        <w:rPr>
          <w:b/>
          <w:sz w:val="28"/>
          <w:szCs w:val="28"/>
        </w:rPr>
      </w:pPr>
      <w:r w:rsidRPr="00BC4274">
        <w:rPr>
          <w:b/>
          <w:sz w:val="28"/>
          <w:szCs w:val="28"/>
        </w:rPr>
        <w:lastRenderedPageBreak/>
        <w:t>Social integration</w:t>
      </w:r>
    </w:p>
    <w:p w:rsidR="002F7F7A" w:rsidRDefault="001767E5" w:rsidP="002F7F7A">
      <w:pPr>
        <w:pStyle w:val="ListParagraph"/>
        <w:spacing w:line="240" w:lineRule="auto"/>
        <w:rPr>
          <w:b/>
          <w:sz w:val="28"/>
          <w:szCs w:val="28"/>
        </w:rPr>
      </w:pPr>
      <w:r>
        <w:rPr>
          <w:b/>
          <w:sz w:val="28"/>
          <w:szCs w:val="28"/>
        </w:rPr>
        <w:tab/>
      </w:r>
    </w:p>
    <w:p w:rsidR="001767E5" w:rsidRDefault="001767E5" w:rsidP="002F7F7A">
      <w:pPr>
        <w:pStyle w:val="ListParagraph"/>
        <w:spacing w:line="240" w:lineRule="auto"/>
        <w:ind w:left="1440"/>
      </w:pPr>
      <w:r>
        <w:t xml:space="preserve">Ability to integrate the software in social media such us </w:t>
      </w:r>
      <w:proofErr w:type="spellStart"/>
      <w:r>
        <w:t>facebook</w:t>
      </w:r>
      <w:proofErr w:type="spellEnd"/>
      <w:r>
        <w:t xml:space="preserve"> or twitter should be </w:t>
      </w:r>
      <w:r w:rsidR="002F7F7A">
        <w:t xml:space="preserve">implemented so that the donor could use the social media to donate the money. It will also create a greater outreach and allow to contact and keep in touch with donors via social media. </w:t>
      </w:r>
      <w:r w:rsidR="00FB19A3">
        <w:t xml:space="preserve">This will allow the or organization to post to social media with </w:t>
      </w:r>
      <w:proofErr w:type="gramStart"/>
      <w:r w:rsidR="00FB19A3">
        <w:t>a</w:t>
      </w:r>
      <w:proofErr w:type="gramEnd"/>
      <w:r w:rsidR="00FB19A3">
        <w:t xml:space="preserve"> </w:t>
      </w:r>
      <w:proofErr w:type="spellStart"/>
      <w:r w:rsidR="00FB19A3">
        <w:t>a</w:t>
      </w:r>
      <w:proofErr w:type="spellEnd"/>
      <w:r w:rsidR="00FB19A3">
        <w:t xml:space="preserve"> click of a button.</w:t>
      </w:r>
    </w:p>
    <w:p w:rsidR="002F7F7A" w:rsidRDefault="002F7F7A" w:rsidP="002F7F7A">
      <w:pPr>
        <w:pStyle w:val="ListParagraph"/>
        <w:spacing w:line="240" w:lineRule="auto"/>
        <w:ind w:left="1440"/>
      </w:pPr>
    </w:p>
    <w:p w:rsidR="000E1144" w:rsidRDefault="0030561A" w:rsidP="002F7F7A">
      <w:pPr>
        <w:pStyle w:val="ListParagraph"/>
        <w:spacing w:line="240" w:lineRule="auto"/>
        <w:ind w:left="1440"/>
      </w:pPr>
      <w:r>
        <w:rPr>
          <w:noProof/>
        </w:rPr>
        <w:object w:dxaOrig="1440" w:dyaOrig="1440">
          <v:shape id="_x0000_s1301" type="#_x0000_t75" style="position:absolute;left:0;text-align:left;margin-left:120.25pt;margin-top:2.15pt;width:268.15pt;height:183.7pt;z-index:251703296" wrapcoords="7964 176 7964 5819 3077 6348 2353 6524 2353 7229 1508 8993 1448 12078 1810 12872 2051 12872 2051 14282 543 15693 483 16487 3680 17104 7964 17104 7964 21071 21359 21071 21359 176 7964 176">
            <v:imagedata r:id="rId40" o:title=""/>
            <w10:wrap type="tight"/>
          </v:shape>
          <o:OLEObject Type="Embed" ProgID="Visio.Drawing.15" ShapeID="_x0000_s1301" DrawAspect="Content" ObjectID="_1485893471" r:id="rId41"/>
        </w:object>
      </w:r>
    </w:p>
    <w:p w:rsidR="000E1144" w:rsidRDefault="000E1144" w:rsidP="002F7F7A">
      <w:pPr>
        <w:pStyle w:val="ListParagraph"/>
        <w:spacing w:line="240" w:lineRule="auto"/>
        <w:ind w:left="1440"/>
      </w:pPr>
    </w:p>
    <w:p w:rsidR="000E1144" w:rsidRDefault="000E1144" w:rsidP="002F7F7A">
      <w:pPr>
        <w:pStyle w:val="ListParagraph"/>
        <w:spacing w:line="240" w:lineRule="auto"/>
        <w:ind w:left="1440"/>
      </w:pPr>
    </w:p>
    <w:p w:rsidR="002F7F7A" w:rsidRDefault="002F7F7A" w:rsidP="002F7F7A">
      <w:pPr>
        <w:pStyle w:val="ListParagraph"/>
        <w:spacing w:line="240" w:lineRule="auto"/>
        <w:ind w:left="1440"/>
      </w:pPr>
    </w:p>
    <w:p w:rsidR="002F7F7A" w:rsidRDefault="002F7F7A" w:rsidP="002F7F7A">
      <w:pPr>
        <w:pStyle w:val="ListParagraph"/>
        <w:spacing w:line="240" w:lineRule="auto"/>
        <w:ind w:left="1440"/>
      </w:pPr>
    </w:p>
    <w:p w:rsidR="002F7F7A" w:rsidRDefault="002F7F7A" w:rsidP="002F7F7A">
      <w:pPr>
        <w:pStyle w:val="ListParagraph"/>
        <w:spacing w:line="240" w:lineRule="auto"/>
        <w:ind w:left="1440"/>
      </w:pPr>
    </w:p>
    <w:p w:rsidR="002F7F7A" w:rsidRDefault="002F7F7A" w:rsidP="002F7F7A">
      <w:pPr>
        <w:pStyle w:val="ListParagraph"/>
        <w:spacing w:line="240" w:lineRule="auto"/>
        <w:ind w:left="1440"/>
      </w:pPr>
    </w:p>
    <w:p w:rsidR="002F7F7A" w:rsidRPr="002F7F7A" w:rsidRDefault="002F7F7A" w:rsidP="002F7F7A">
      <w:pPr>
        <w:pStyle w:val="ListParagraph"/>
        <w:spacing w:line="240" w:lineRule="auto"/>
        <w:ind w:left="1440"/>
        <w:rPr>
          <w:b/>
          <w:sz w:val="28"/>
          <w:szCs w:val="28"/>
        </w:rPr>
      </w:pPr>
    </w:p>
    <w:p w:rsidR="000E1144" w:rsidRDefault="000E1144" w:rsidP="00D37725">
      <w:pPr>
        <w:pStyle w:val="ListParagraph"/>
        <w:rPr>
          <w:b/>
          <w:sz w:val="28"/>
          <w:szCs w:val="28"/>
        </w:rPr>
      </w:pPr>
    </w:p>
    <w:p w:rsidR="000E1144" w:rsidRDefault="000E1144" w:rsidP="00D37725">
      <w:pPr>
        <w:pStyle w:val="ListParagraph"/>
        <w:rPr>
          <w:b/>
          <w:sz w:val="28"/>
          <w:szCs w:val="28"/>
        </w:rPr>
      </w:pPr>
    </w:p>
    <w:p w:rsidR="000E1144" w:rsidRDefault="000E1144" w:rsidP="00D37725">
      <w:pPr>
        <w:pStyle w:val="ListParagraph"/>
        <w:rPr>
          <w:b/>
          <w:sz w:val="28"/>
          <w:szCs w:val="28"/>
        </w:rPr>
      </w:pPr>
    </w:p>
    <w:p w:rsidR="000E1144" w:rsidRDefault="000E1144" w:rsidP="00D37725">
      <w:pPr>
        <w:pStyle w:val="ListParagraph"/>
        <w:rPr>
          <w:b/>
          <w:sz w:val="28"/>
          <w:szCs w:val="28"/>
        </w:rPr>
      </w:pPr>
    </w:p>
    <w:p w:rsidR="0096382D" w:rsidRDefault="0096382D" w:rsidP="00D37725">
      <w:pPr>
        <w:pStyle w:val="ListParagraph"/>
        <w:rPr>
          <w:b/>
          <w:sz w:val="28"/>
          <w:szCs w:val="28"/>
        </w:rPr>
      </w:pPr>
    </w:p>
    <w:p w:rsidR="000E1144" w:rsidRDefault="000E1144" w:rsidP="00D37725">
      <w:pPr>
        <w:pStyle w:val="ListParagraph"/>
        <w:rPr>
          <w:b/>
          <w:sz w:val="28"/>
          <w:szCs w:val="28"/>
        </w:rPr>
      </w:pPr>
    </w:p>
    <w:p w:rsidR="00D37725" w:rsidRDefault="00D37725" w:rsidP="00D37725">
      <w:pPr>
        <w:pStyle w:val="ListParagraph"/>
        <w:rPr>
          <w:b/>
          <w:sz w:val="28"/>
          <w:szCs w:val="28"/>
        </w:rPr>
      </w:pPr>
      <w:r w:rsidRPr="00BC4274">
        <w:rPr>
          <w:b/>
          <w:sz w:val="28"/>
          <w:szCs w:val="28"/>
        </w:rPr>
        <w:t>Office integration</w:t>
      </w:r>
    </w:p>
    <w:p w:rsidR="000E1144" w:rsidRDefault="000E1144" w:rsidP="00D37725">
      <w:pPr>
        <w:pStyle w:val="ListParagraph"/>
        <w:rPr>
          <w:b/>
          <w:sz w:val="28"/>
          <w:szCs w:val="28"/>
        </w:rPr>
      </w:pPr>
    </w:p>
    <w:p w:rsidR="00625650" w:rsidRPr="00625650" w:rsidRDefault="00625650" w:rsidP="00DF5AD7">
      <w:pPr>
        <w:pStyle w:val="ListParagraph"/>
        <w:ind w:left="1440"/>
      </w:pPr>
      <w:r>
        <w:t xml:space="preserve">The software should be able to support the file types supported </w:t>
      </w:r>
      <w:r w:rsidR="00E4338B">
        <w:t xml:space="preserve">by Microsoft Office. </w:t>
      </w:r>
      <w:r w:rsidR="00DF5AD7">
        <w:t xml:space="preserve">User should be able to send a created file, a report for example, to one of the Microsoft Office programs with one click of a button. It will take the data on the report and send it to MS Office file. </w:t>
      </w:r>
    </w:p>
    <w:p w:rsidR="000E1144" w:rsidRDefault="0030561A" w:rsidP="00D37725">
      <w:pPr>
        <w:pStyle w:val="ListParagraph"/>
        <w:rPr>
          <w:b/>
          <w:sz w:val="28"/>
          <w:szCs w:val="28"/>
        </w:rPr>
      </w:pPr>
      <w:r>
        <w:rPr>
          <w:noProof/>
        </w:rPr>
        <w:object w:dxaOrig="1440" w:dyaOrig="1440">
          <v:shape id="_x0000_s1297" type="#_x0000_t75" style="position:absolute;left:0;text-align:left;margin-left:123.8pt;margin-top:14.15pt;width:264.6pt;height:189.45pt;z-index:251695104" wrapcoords="10926 141 10926 6918 10370 8047 3187 8400 1973 8541 1973 9176 1265 10588 1214 13129 1467 13694 1720 13694 1720 14824 506 15953 405 16447 860 16871 10926 17082 10926 21176 21398 21176 21398 141 10926 141">
            <v:imagedata r:id="rId42" o:title=""/>
            <w10:wrap type="tight"/>
          </v:shape>
          <o:OLEObject Type="Embed" ProgID="Visio.Drawing.15" ShapeID="_x0000_s1297" DrawAspect="Content" ObjectID="_1485893472" r:id="rId43"/>
        </w:object>
      </w:r>
    </w:p>
    <w:p w:rsidR="000E1144" w:rsidRDefault="000E1144" w:rsidP="00D37725">
      <w:pPr>
        <w:pStyle w:val="ListParagraph"/>
        <w:rPr>
          <w:b/>
          <w:sz w:val="28"/>
          <w:szCs w:val="28"/>
        </w:rPr>
      </w:pPr>
    </w:p>
    <w:p w:rsidR="000E1144" w:rsidRDefault="000E1144" w:rsidP="00D37725">
      <w:pPr>
        <w:pStyle w:val="ListParagraph"/>
        <w:rPr>
          <w:b/>
          <w:sz w:val="28"/>
          <w:szCs w:val="28"/>
        </w:rPr>
      </w:pPr>
    </w:p>
    <w:p w:rsidR="000E1144" w:rsidRDefault="000E1144" w:rsidP="00D37725">
      <w:pPr>
        <w:pStyle w:val="ListParagraph"/>
        <w:rPr>
          <w:b/>
          <w:sz w:val="28"/>
          <w:szCs w:val="28"/>
        </w:rPr>
      </w:pPr>
    </w:p>
    <w:p w:rsidR="000E1144" w:rsidRDefault="000E1144" w:rsidP="00D37725">
      <w:pPr>
        <w:pStyle w:val="ListParagraph"/>
        <w:rPr>
          <w:b/>
          <w:sz w:val="28"/>
          <w:szCs w:val="28"/>
        </w:rPr>
      </w:pPr>
    </w:p>
    <w:p w:rsidR="000E1144" w:rsidRDefault="000E1144" w:rsidP="00D37725">
      <w:pPr>
        <w:pStyle w:val="ListParagraph"/>
        <w:rPr>
          <w:b/>
          <w:sz w:val="28"/>
          <w:szCs w:val="28"/>
        </w:rPr>
      </w:pPr>
    </w:p>
    <w:p w:rsidR="000E1144" w:rsidRPr="00BC4274" w:rsidRDefault="000E1144" w:rsidP="00D37725">
      <w:pPr>
        <w:pStyle w:val="ListParagraph"/>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96382D" w:rsidRDefault="0096382D"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D37725" w:rsidRDefault="00D37725" w:rsidP="00A617D4">
      <w:pPr>
        <w:pStyle w:val="ListParagraph"/>
        <w:spacing w:line="240" w:lineRule="auto"/>
        <w:rPr>
          <w:b/>
          <w:sz w:val="28"/>
          <w:szCs w:val="28"/>
        </w:rPr>
      </w:pPr>
      <w:r w:rsidRPr="00BC4274">
        <w:rPr>
          <w:b/>
          <w:sz w:val="28"/>
          <w:szCs w:val="28"/>
        </w:rPr>
        <w:lastRenderedPageBreak/>
        <w:t>Mobile App</w:t>
      </w:r>
      <w:r w:rsidR="000E1144">
        <w:rPr>
          <w:b/>
          <w:sz w:val="28"/>
          <w:szCs w:val="28"/>
        </w:rPr>
        <w:t>lication</w:t>
      </w:r>
    </w:p>
    <w:p w:rsidR="000E1144" w:rsidRDefault="000E1144" w:rsidP="00A617D4">
      <w:pPr>
        <w:pStyle w:val="ListParagraph"/>
        <w:spacing w:line="240" w:lineRule="auto"/>
      </w:pPr>
      <w:r>
        <w:rPr>
          <w:b/>
          <w:sz w:val="28"/>
          <w:szCs w:val="28"/>
        </w:rPr>
        <w:tab/>
      </w:r>
    </w:p>
    <w:p w:rsidR="000E1144" w:rsidRPr="000E1144" w:rsidRDefault="000E1144" w:rsidP="000E1144">
      <w:pPr>
        <w:pStyle w:val="ListParagraph"/>
        <w:spacing w:line="240" w:lineRule="auto"/>
        <w:ind w:left="1440"/>
      </w:pPr>
      <w:r>
        <w:t xml:space="preserve">The donor software should have a mobile application which could work in conjunction with software to allow the donor to donate money via phone application. This software will connect to the software via portal to enable access to services available for donors.  </w:t>
      </w:r>
    </w:p>
    <w:p w:rsidR="000E1144" w:rsidRDefault="000E1144" w:rsidP="00A617D4">
      <w:pPr>
        <w:pStyle w:val="ListParagraph"/>
        <w:spacing w:line="240" w:lineRule="auto"/>
        <w:rPr>
          <w:b/>
          <w:sz w:val="28"/>
          <w:szCs w:val="28"/>
        </w:rPr>
      </w:pPr>
    </w:p>
    <w:p w:rsidR="000E1144" w:rsidRDefault="0030561A" w:rsidP="00A617D4">
      <w:pPr>
        <w:pStyle w:val="ListParagraph"/>
        <w:spacing w:line="240" w:lineRule="auto"/>
        <w:rPr>
          <w:b/>
          <w:sz w:val="28"/>
          <w:szCs w:val="28"/>
        </w:rPr>
      </w:pPr>
      <w:r>
        <w:rPr>
          <w:noProof/>
        </w:rPr>
        <w:object w:dxaOrig="1440" w:dyaOrig="1440">
          <v:shape id="_x0000_s1296" type="#_x0000_t75" style="position:absolute;left:0;text-align:left;margin-left:132.6pt;margin-top:5.15pt;width:219.8pt;height:140.2pt;z-index:251693056" wrapcoords="10321 116 10321 7508 10026 9356 2212 9934 885 10165 958 11204 295 12359 147 12706 147 15363 516 16749 442 19752 10321 20445 10321 21022 21379 21022 21379 116 10321 116">
            <v:imagedata r:id="rId44" o:title=""/>
            <w10:wrap type="tight"/>
          </v:shape>
          <o:OLEObject Type="Embed" ProgID="Visio.Drawing.15" ShapeID="_x0000_s1296" DrawAspect="Content" ObjectID="_1485893473" r:id="rId45"/>
        </w:object>
      </w: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A617D4">
      <w:pPr>
        <w:pStyle w:val="ListParagraph"/>
        <w:spacing w:line="240" w:lineRule="auto"/>
        <w:rPr>
          <w:b/>
          <w:sz w:val="28"/>
          <w:szCs w:val="28"/>
        </w:rPr>
      </w:pPr>
    </w:p>
    <w:p w:rsidR="000E1144" w:rsidRDefault="000E1144" w:rsidP="0096382D">
      <w:pPr>
        <w:spacing w:line="240" w:lineRule="auto"/>
        <w:rPr>
          <w:b/>
          <w:sz w:val="28"/>
          <w:szCs w:val="28"/>
        </w:rPr>
      </w:pPr>
    </w:p>
    <w:p w:rsidR="0096382D" w:rsidRDefault="0096382D" w:rsidP="0096382D">
      <w:pPr>
        <w:spacing w:line="240" w:lineRule="auto"/>
        <w:rPr>
          <w:b/>
          <w:sz w:val="28"/>
          <w:szCs w:val="28"/>
        </w:rPr>
      </w:pPr>
    </w:p>
    <w:p w:rsidR="0096382D" w:rsidRDefault="0096382D" w:rsidP="0096382D">
      <w:pPr>
        <w:spacing w:line="240" w:lineRule="auto"/>
        <w:rPr>
          <w:b/>
          <w:sz w:val="28"/>
          <w:szCs w:val="28"/>
        </w:rPr>
      </w:pPr>
    </w:p>
    <w:p w:rsidR="0096382D" w:rsidRDefault="0096382D" w:rsidP="0096382D">
      <w:pPr>
        <w:spacing w:line="240" w:lineRule="auto"/>
        <w:rPr>
          <w:b/>
          <w:sz w:val="28"/>
          <w:szCs w:val="28"/>
        </w:rPr>
      </w:pPr>
    </w:p>
    <w:p w:rsidR="0096382D" w:rsidRPr="0096382D" w:rsidRDefault="0096382D" w:rsidP="0096382D">
      <w:pPr>
        <w:spacing w:line="240" w:lineRule="auto"/>
        <w:rPr>
          <w:b/>
          <w:sz w:val="28"/>
          <w:szCs w:val="28"/>
        </w:rPr>
      </w:pPr>
    </w:p>
    <w:p w:rsidR="000E1144" w:rsidRPr="00BC4274" w:rsidRDefault="000E1144" w:rsidP="00A617D4">
      <w:pPr>
        <w:pStyle w:val="ListParagraph"/>
        <w:spacing w:line="240" w:lineRule="auto"/>
        <w:rPr>
          <w:b/>
          <w:sz w:val="28"/>
          <w:szCs w:val="28"/>
        </w:rPr>
      </w:pPr>
    </w:p>
    <w:p w:rsidR="00A617D4" w:rsidRDefault="00A617D4" w:rsidP="00A617D4">
      <w:pPr>
        <w:pStyle w:val="ListParagraph"/>
        <w:numPr>
          <w:ilvl w:val="0"/>
          <w:numId w:val="3"/>
        </w:numPr>
        <w:spacing w:line="240" w:lineRule="auto"/>
        <w:rPr>
          <w:b/>
          <w:sz w:val="50"/>
          <w:szCs w:val="50"/>
        </w:rPr>
      </w:pPr>
      <w:r>
        <w:rPr>
          <w:b/>
          <w:sz w:val="50"/>
          <w:szCs w:val="50"/>
        </w:rPr>
        <w:lastRenderedPageBreak/>
        <w:t>Non-Functional Requirements</w:t>
      </w:r>
    </w:p>
    <w:p w:rsidR="00A617D4" w:rsidRDefault="00A617D4" w:rsidP="00A617D4">
      <w:pPr>
        <w:spacing w:line="240" w:lineRule="auto"/>
        <w:ind w:left="360"/>
        <w:contextualSpacing/>
        <w:rPr>
          <w:b/>
          <w:sz w:val="28"/>
          <w:szCs w:val="28"/>
        </w:rPr>
      </w:pPr>
    </w:p>
    <w:p w:rsidR="00A617D4" w:rsidRDefault="00A617D4" w:rsidP="00A617D4">
      <w:pPr>
        <w:spacing w:line="240" w:lineRule="auto"/>
        <w:ind w:left="360"/>
        <w:contextualSpacing/>
        <w:rPr>
          <w:b/>
          <w:sz w:val="28"/>
          <w:szCs w:val="28"/>
        </w:rPr>
      </w:pPr>
    </w:p>
    <w:p w:rsidR="00A617D4" w:rsidRDefault="00A617D4" w:rsidP="00A617D4">
      <w:pPr>
        <w:spacing w:line="240" w:lineRule="auto"/>
        <w:ind w:left="360" w:firstLine="360"/>
        <w:contextualSpacing/>
        <w:rPr>
          <w:b/>
          <w:sz w:val="28"/>
          <w:szCs w:val="28"/>
        </w:rPr>
      </w:pPr>
      <w:r w:rsidRPr="00A617D4">
        <w:rPr>
          <w:b/>
          <w:sz w:val="28"/>
          <w:szCs w:val="28"/>
        </w:rPr>
        <w:t>Accessibility</w:t>
      </w:r>
    </w:p>
    <w:p w:rsidR="00A617D4" w:rsidRDefault="00A617D4" w:rsidP="00A617D4">
      <w:pPr>
        <w:spacing w:line="240" w:lineRule="auto"/>
        <w:ind w:left="360" w:firstLine="360"/>
        <w:contextualSpacing/>
        <w:rPr>
          <w:b/>
          <w:sz w:val="28"/>
          <w:szCs w:val="28"/>
        </w:rPr>
      </w:pPr>
    </w:p>
    <w:p w:rsidR="00A617D4" w:rsidRDefault="00A617D4" w:rsidP="00A617D4">
      <w:pPr>
        <w:spacing w:line="240" w:lineRule="auto"/>
        <w:ind w:left="1440"/>
        <w:contextualSpacing/>
      </w:pPr>
      <w:r>
        <w:t xml:space="preserve">The service should be available 24 hours a day so that donors could donate money at any time of the day. The servers should have a backup and backup power source, </w:t>
      </w:r>
      <w:proofErr w:type="gramStart"/>
      <w:r>
        <w:t>so  in</w:t>
      </w:r>
      <w:proofErr w:type="gramEnd"/>
      <w:r>
        <w:t xml:space="preserve"> case of power outage or system crash the service could be restored as quickly as possible. </w:t>
      </w:r>
    </w:p>
    <w:p w:rsidR="006275BA" w:rsidRDefault="006275BA" w:rsidP="00A617D4">
      <w:pPr>
        <w:spacing w:line="240" w:lineRule="auto"/>
        <w:ind w:left="1440"/>
        <w:contextualSpacing/>
      </w:pPr>
    </w:p>
    <w:p w:rsidR="00A617D4" w:rsidRDefault="00A617D4" w:rsidP="006275BA">
      <w:pPr>
        <w:spacing w:line="240" w:lineRule="auto"/>
        <w:contextualSpacing/>
      </w:pPr>
    </w:p>
    <w:p w:rsidR="006275BA" w:rsidRDefault="006275BA" w:rsidP="006275BA">
      <w:pPr>
        <w:spacing w:line="240" w:lineRule="auto"/>
        <w:contextualSpacing/>
        <w:rPr>
          <w:b/>
          <w:sz w:val="28"/>
          <w:szCs w:val="28"/>
        </w:rPr>
      </w:pPr>
      <w:r>
        <w:tab/>
      </w:r>
      <w:r w:rsidRPr="006275BA">
        <w:rPr>
          <w:b/>
          <w:sz w:val="28"/>
          <w:szCs w:val="28"/>
        </w:rPr>
        <w:t>PHP</w:t>
      </w:r>
    </w:p>
    <w:p w:rsidR="006275BA" w:rsidRDefault="006275BA" w:rsidP="006275BA">
      <w:pPr>
        <w:spacing w:line="240" w:lineRule="auto"/>
        <w:contextualSpacing/>
        <w:rPr>
          <w:b/>
          <w:sz w:val="28"/>
          <w:szCs w:val="28"/>
        </w:rPr>
      </w:pPr>
    </w:p>
    <w:p w:rsidR="006275BA" w:rsidRDefault="006275BA" w:rsidP="006275BA">
      <w:pPr>
        <w:spacing w:line="240" w:lineRule="auto"/>
        <w:ind w:left="1440"/>
        <w:contextualSpacing/>
      </w:pPr>
      <w:r>
        <w:t xml:space="preserve">The </w:t>
      </w:r>
      <w:proofErr w:type="gramStart"/>
      <w:r>
        <w:t>SaaS(</w:t>
      </w:r>
      <w:proofErr w:type="gramEnd"/>
      <w:r>
        <w:t>Software as a service) will utilize PHP-programming  to create dynamic web-pages on the server. A bridge to the database will also be created using PHP-programming as well as all of the coding for the software.</w:t>
      </w:r>
    </w:p>
    <w:p w:rsidR="006275BA" w:rsidRDefault="006275BA" w:rsidP="006275BA">
      <w:pPr>
        <w:spacing w:line="240" w:lineRule="auto"/>
        <w:contextualSpacing/>
      </w:pPr>
    </w:p>
    <w:p w:rsidR="006275BA" w:rsidRDefault="006275BA" w:rsidP="006275BA">
      <w:pPr>
        <w:spacing w:line="240" w:lineRule="auto"/>
        <w:contextualSpacing/>
      </w:pPr>
      <w:r>
        <w:tab/>
      </w:r>
    </w:p>
    <w:p w:rsidR="006275BA" w:rsidRDefault="006275BA" w:rsidP="006275BA">
      <w:pPr>
        <w:spacing w:line="240" w:lineRule="auto"/>
        <w:contextualSpacing/>
      </w:pPr>
    </w:p>
    <w:p w:rsidR="006275BA" w:rsidRDefault="006275BA" w:rsidP="006275BA">
      <w:pPr>
        <w:spacing w:line="240" w:lineRule="auto"/>
        <w:ind w:firstLine="720"/>
        <w:contextualSpacing/>
        <w:rPr>
          <w:b/>
          <w:sz w:val="28"/>
          <w:szCs w:val="28"/>
        </w:rPr>
      </w:pPr>
      <w:r>
        <w:rPr>
          <w:b/>
          <w:sz w:val="28"/>
          <w:szCs w:val="28"/>
        </w:rPr>
        <w:t>MySQL</w:t>
      </w:r>
    </w:p>
    <w:p w:rsidR="006275BA" w:rsidRDefault="006275BA" w:rsidP="006275BA">
      <w:pPr>
        <w:spacing w:line="240" w:lineRule="auto"/>
        <w:contextualSpacing/>
        <w:rPr>
          <w:b/>
          <w:sz w:val="28"/>
          <w:szCs w:val="28"/>
        </w:rPr>
      </w:pPr>
    </w:p>
    <w:p w:rsidR="006275BA" w:rsidRDefault="006275BA" w:rsidP="006275BA">
      <w:pPr>
        <w:spacing w:line="240" w:lineRule="auto"/>
        <w:ind w:left="1440"/>
        <w:contextualSpacing/>
      </w:pPr>
      <w:r>
        <w:t xml:space="preserve">All of the database creation and implementation for the back-end of the system will be done using MySQL. </w:t>
      </w:r>
      <w:r w:rsidR="0088044D">
        <w:t xml:space="preserve">The database table queries will also be structured using MySQL commands, so it could be run by the back-end when the front-end generates the query. </w:t>
      </w:r>
    </w:p>
    <w:p w:rsidR="00D117D2" w:rsidRDefault="00D117D2" w:rsidP="00D117D2">
      <w:pPr>
        <w:spacing w:line="240" w:lineRule="auto"/>
        <w:contextualSpacing/>
      </w:pPr>
    </w:p>
    <w:p w:rsidR="00D117D2" w:rsidRDefault="00D117D2" w:rsidP="00D117D2">
      <w:pPr>
        <w:spacing w:line="240" w:lineRule="auto"/>
        <w:contextualSpacing/>
      </w:pPr>
    </w:p>
    <w:p w:rsidR="00D117D2" w:rsidRDefault="00D117D2" w:rsidP="00D117D2">
      <w:pPr>
        <w:spacing w:line="240" w:lineRule="auto"/>
        <w:contextualSpacing/>
        <w:rPr>
          <w:b/>
          <w:sz w:val="28"/>
          <w:szCs w:val="28"/>
        </w:rPr>
      </w:pPr>
      <w:r>
        <w:tab/>
      </w:r>
      <w:r>
        <w:rPr>
          <w:b/>
          <w:sz w:val="28"/>
          <w:szCs w:val="28"/>
        </w:rPr>
        <w:t>Data Retention</w:t>
      </w:r>
    </w:p>
    <w:p w:rsidR="00D117D2" w:rsidRDefault="00D117D2" w:rsidP="00D117D2">
      <w:pPr>
        <w:spacing w:line="240" w:lineRule="auto"/>
        <w:contextualSpacing/>
        <w:rPr>
          <w:b/>
          <w:sz w:val="28"/>
          <w:szCs w:val="28"/>
        </w:rPr>
      </w:pPr>
      <w:r>
        <w:rPr>
          <w:b/>
          <w:sz w:val="28"/>
          <w:szCs w:val="28"/>
        </w:rPr>
        <w:tab/>
      </w:r>
      <w:r>
        <w:rPr>
          <w:b/>
          <w:sz w:val="28"/>
          <w:szCs w:val="28"/>
        </w:rPr>
        <w:tab/>
      </w:r>
      <w:r>
        <w:rPr>
          <w:b/>
          <w:sz w:val="28"/>
          <w:szCs w:val="28"/>
        </w:rPr>
        <w:tab/>
      </w:r>
    </w:p>
    <w:p w:rsidR="00D117D2" w:rsidRPr="00D117D2" w:rsidRDefault="00D117D2" w:rsidP="00D117D2">
      <w:pPr>
        <w:spacing w:line="240" w:lineRule="auto"/>
        <w:ind w:left="1440"/>
        <w:contextualSpacing/>
      </w:pPr>
      <w:r w:rsidRPr="00D117D2">
        <w:t xml:space="preserve">Data retention is to be in accordance with </w:t>
      </w:r>
      <w:r>
        <w:t xml:space="preserve">State and federal laws which means that the records should be kept for 3 years for donor information and lifetime for DMS users. </w:t>
      </w:r>
    </w:p>
    <w:p w:rsidR="00D117D2" w:rsidRDefault="00D117D2" w:rsidP="00D117D2">
      <w:pPr>
        <w:spacing w:line="240" w:lineRule="auto"/>
        <w:contextualSpacing/>
      </w:pPr>
    </w:p>
    <w:p w:rsidR="00D117D2" w:rsidRDefault="00D117D2" w:rsidP="00D117D2">
      <w:pPr>
        <w:spacing w:line="240" w:lineRule="auto"/>
        <w:contextualSpacing/>
      </w:pPr>
      <w:r>
        <w:tab/>
      </w:r>
    </w:p>
    <w:p w:rsidR="00D117D2" w:rsidRPr="00D117D2" w:rsidRDefault="00D117D2" w:rsidP="00D117D2">
      <w:pPr>
        <w:spacing w:line="240" w:lineRule="auto"/>
        <w:contextualSpacing/>
        <w:rPr>
          <w:b/>
          <w:sz w:val="28"/>
          <w:szCs w:val="28"/>
        </w:rPr>
      </w:pPr>
      <w:r>
        <w:tab/>
      </w:r>
      <w:r w:rsidRPr="00D117D2">
        <w:rPr>
          <w:b/>
          <w:sz w:val="28"/>
          <w:szCs w:val="28"/>
        </w:rPr>
        <w:t>Server Type</w:t>
      </w:r>
    </w:p>
    <w:p w:rsidR="00D117D2" w:rsidRDefault="00D117D2" w:rsidP="00D117D2">
      <w:pPr>
        <w:spacing w:line="240" w:lineRule="auto"/>
        <w:contextualSpacing/>
      </w:pPr>
      <w:r>
        <w:tab/>
      </w:r>
      <w:r>
        <w:tab/>
      </w:r>
    </w:p>
    <w:p w:rsidR="00D117D2" w:rsidRDefault="00D117D2" w:rsidP="00D117D2">
      <w:pPr>
        <w:spacing w:line="240" w:lineRule="auto"/>
        <w:contextualSpacing/>
      </w:pPr>
      <w:r>
        <w:tab/>
      </w:r>
      <w:r>
        <w:tab/>
        <w:t xml:space="preserve">The server that will be used is supposed to be an Apache Server. </w:t>
      </w:r>
    </w:p>
    <w:p w:rsidR="00D117D2" w:rsidRDefault="00D117D2" w:rsidP="00D117D2">
      <w:pPr>
        <w:spacing w:line="240" w:lineRule="auto"/>
        <w:contextualSpacing/>
      </w:pPr>
    </w:p>
    <w:p w:rsidR="00D117D2" w:rsidRDefault="00D117D2" w:rsidP="00D117D2">
      <w:pPr>
        <w:spacing w:line="240" w:lineRule="auto"/>
        <w:contextualSpacing/>
      </w:pPr>
      <w:r>
        <w:tab/>
      </w:r>
    </w:p>
    <w:p w:rsidR="00D117D2" w:rsidRDefault="00D117D2" w:rsidP="00D117D2">
      <w:pPr>
        <w:spacing w:line="240" w:lineRule="auto"/>
        <w:contextualSpacing/>
        <w:rPr>
          <w:b/>
          <w:sz w:val="28"/>
          <w:szCs w:val="28"/>
        </w:rPr>
      </w:pPr>
      <w:r>
        <w:tab/>
      </w:r>
      <w:r w:rsidRPr="00D117D2">
        <w:rPr>
          <w:b/>
          <w:sz w:val="28"/>
          <w:szCs w:val="28"/>
        </w:rPr>
        <w:t>Security</w:t>
      </w:r>
    </w:p>
    <w:p w:rsidR="00D117D2" w:rsidRDefault="00D117D2" w:rsidP="00D117D2">
      <w:pPr>
        <w:spacing w:line="240" w:lineRule="auto"/>
        <w:contextualSpacing/>
        <w:rPr>
          <w:b/>
          <w:sz w:val="28"/>
          <w:szCs w:val="28"/>
        </w:rPr>
      </w:pPr>
    </w:p>
    <w:p w:rsidR="0030561A" w:rsidRDefault="0030561A" w:rsidP="0030561A">
      <w:pPr>
        <w:spacing w:line="240" w:lineRule="auto"/>
        <w:ind w:left="1440"/>
        <w:contextualSpacing/>
      </w:pPr>
      <w:r>
        <w:t xml:space="preserve">Since we will be handling people’s personal information and money, security will play a big role. First off, a login function for donors can be implemented. A password and username are the first form of defense. A password with at least 8 characters (1 digit, </w:t>
      </w:r>
      <w:r>
        <w:lastRenderedPageBreak/>
        <w:t xml:space="preserve">and 1 symbol) must be used. This login information must also be confirmed via email.  This information will then be encrypted and stored in our database. The password must then be changed every month or so. Another way we can prevent breaches is to include a “Last login: </w:t>
      </w:r>
      <w:proofErr w:type="gramStart"/>
      <w:r>
        <w:t>“ function</w:t>
      </w:r>
      <w:proofErr w:type="gramEnd"/>
      <w:r>
        <w:t xml:space="preserve"> for the user profile. This will allow user to view recent activity on their account.</w:t>
      </w:r>
    </w:p>
    <w:p w:rsidR="0030561A" w:rsidRDefault="0030561A" w:rsidP="0030561A">
      <w:pPr>
        <w:spacing w:line="240" w:lineRule="auto"/>
        <w:ind w:left="1440"/>
        <w:contextualSpacing/>
      </w:pPr>
      <w:r>
        <w:t xml:space="preserve">It is our duty to ensure the information flowing through the application is safe and </w:t>
      </w:r>
      <w:bookmarkStart w:id="0" w:name="_GoBack"/>
      <w:bookmarkEnd w:id="0"/>
      <w:r>
        <w:t>secure. The database will be very important. We will have to store all the donors’ personal information in a database, so it is crucial that the information is secure. One way we could secure this information is to encrypt it. This does not fully protect the information, but it will make it nearly impossible to hack. Another way to secure this information is to have two separate databases to store the information. For example, we can have one database for the user profiles and passwords, and another for the monetary exchanges. This will make it harder for someone to hack and gather the necessary information to do harm.</w:t>
      </w:r>
    </w:p>
    <w:p w:rsidR="009B6251" w:rsidRDefault="009B6251" w:rsidP="009B6251">
      <w:pPr>
        <w:spacing w:line="240" w:lineRule="auto"/>
        <w:contextualSpacing/>
      </w:pPr>
    </w:p>
    <w:p w:rsidR="009B6251" w:rsidRDefault="009B6251" w:rsidP="009B6251">
      <w:pPr>
        <w:spacing w:line="240" w:lineRule="auto"/>
        <w:contextualSpacing/>
      </w:pPr>
      <w:r>
        <w:tab/>
      </w:r>
    </w:p>
    <w:p w:rsidR="009B6251" w:rsidRDefault="009B6251" w:rsidP="009B6251">
      <w:pPr>
        <w:spacing w:line="240" w:lineRule="auto"/>
        <w:ind w:firstLine="720"/>
        <w:contextualSpacing/>
        <w:rPr>
          <w:b/>
          <w:sz w:val="28"/>
          <w:szCs w:val="28"/>
        </w:rPr>
      </w:pPr>
      <w:r>
        <w:rPr>
          <w:b/>
          <w:sz w:val="28"/>
          <w:szCs w:val="28"/>
        </w:rPr>
        <w:t>Backup</w:t>
      </w:r>
    </w:p>
    <w:p w:rsidR="009B6251" w:rsidRDefault="009B6251" w:rsidP="009B6251">
      <w:pPr>
        <w:spacing w:line="240" w:lineRule="auto"/>
        <w:contextualSpacing/>
        <w:rPr>
          <w:b/>
        </w:rPr>
      </w:pPr>
      <w:r>
        <w:rPr>
          <w:b/>
        </w:rPr>
        <w:tab/>
      </w:r>
    </w:p>
    <w:p w:rsidR="009B6251" w:rsidRPr="009B6251" w:rsidRDefault="009B6251" w:rsidP="009B6251">
      <w:pPr>
        <w:spacing w:line="240" w:lineRule="auto"/>
        <w:ind w:left="1440"/>
        <w:contextualSpacing/>
      </w:pPr>
      <w:r>
        <w:t xml:space="preserve">All the data in the database should be backed up at least twice a month so that all the records will be protected in case of lose during system failure.  This will ensure that the data is safe and that the system will be able to be restored quickly in case of system crash. </w:t>
      </w:r>
    </w:p>
    <w:p w:rsidR="009B6251" w:rsidRPr="009B6251" w:rsidRDefault="009B6251" w:rsidP="009B6251">
      <w:pPr>
        <w:spacing w:line="240" w:lineRule="auto"/>
        <w:contextualSpacing/>
        <w:rPr>
          <w:sz w:val="28"/>
          <w:szCs w:val="28"/>
        </w:rPr>
      </w:pPr>
      <w:r>
        <w:rPr>
          <w:b/>
          <w:sz w:val="28"/>
          <w:szCs w:val="28"/>
        </w:rPr>
        <w:tab/>
      </w:r>
      <w:r>
        <w:rPr>
          <w:b/>
          <w:sz w:val="28"/>
          <w:szCs w:val="28"/>
        </w:rPr>
        <w:tab/>
      </w:r>
    </w:p>
    <w:sectPr w:rsidR="009B6251" w:rsidRPr="009B6251" w:rsidSect="00FC47F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D3BF9"/>
    <w:multiLevelType w:val="hybridMultilevel"/>
    <w:tmpl w:val="1A605DC6"/>
    <w:lvl w:ilvl="0" w:tplc="4E06BE32">
      <w:start w:val="1"/>
      <w:numFmt w:val="upperRoman"/>
      <w:lvlText w:val="%1."/>
      <w:lvlJc w:val="left"/>
      <w:pPr>
        <w:ind w:left="1440" w:hanging="10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D1E72E8"/>
    <w:multiLevelType w:val="hybridMultilevel"/>
    <w:tmpl w:val="D7902B10"/>
    <w:lvl w:ilvl="0" w:tplc="A468DD72">
      <w:start w:val="1"/>
      <w:numFmt w:val="upperRoman"/>
      <w:lvlText w:val="%1&gt;"/>
      <w:lvlJc w:val="left"/>
      <w:pPr>
        <w:ind w:left="2520" w:hanging="108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659E1DE5"/>
    <w:multiLevelType w:val="hybridMultilevel"/>
    <w:tmpl w:val="DEAAE042"/>
    <w:lvl w:ilvl="0" w:tplc="5FF6D480">
      <w:start w:val="1"/>
      <w:numFmt w:val="upperRoman"/>
      <w:lvlText w:val="%1."/>
      <w:lvlJc w:val="left"/>
      <w:pPr>
        <w:ind w:left="1440" w:hanging="10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2"/>
  </w:compat>
  <w:rsids>
    <w:rsidRoot w:val="00D37725"/>
    <w:rsid w:val="00001B5A"/>
    <w:rsid w:val="00002A34"/>
    <w:rsid w:val="00023744"/>
    <w:rsid w:val="00030D56"/>
    <w:rsid w:val="000315AB"/>
    <w:rsid w:val="000854C8"/>
    <w:rsid w:val="000943C0"/>
    <w:rsid w:val="000B4B51"/>
    <w:rsid w:val="000D100F"/>
    <w:rsid w:val="000E1144"/>
    <w:rsid w:val="000E68C0"/>
    <w:rsid w:val="000F44FD"/>
    <w:rsid w:val="00111979"/>
    <w:rsid w:val="001767E5"/>
    <w:rsid w:val="00195AEC"/>
    <w:rsid w:val="001C5721"/>
    <w:rsid w:val="001C5C74"/>
    <w:rsid w:val="001D7D4A"/>
    <w:rsid w:val="0020306C"/>
    <w:rsid w:val="00213A10"/>
    <w:rsid w:val="0022540C"/>
    <w:rsid w:val="0025517A"/>
    <w:rsid w:val="0025535C"/>
    <w:rsid w:val="0027645F"/>
    <w:rsid w:val="00277FBF"/>
    <w:rsid w:val="002824BB"/>
    <w:rsid w:val="002E2667"/>
    <w:rsid w:val="002F38AE"/>
    <w:rsid w:val="002F7F7A"/>
    <w:rsid w:val="00302CEB"/>
    <w:rsid w:val="0030561A"/>
    <w:rsid w:val="003231C0"/>
    <w:rsid w:val="00326DDE"/>
    <w:rsid w:val="00365456"/>
    <w:rsid w:val="00384B0B"/>
    <w:rsid w:val="003933DE"/>
    <w:rsid w:val="003E3D42"/>
    <w:rsid w:val="0043518A"/>
    <w:rsid w:val="00450A25"/>
    <w:rsid w:val="00455DCF"/>
    <w:rsid w:val="00461F75"/>
    <w:rsid w:val="00463CE5"/>
    <w:rsid w:val="00487E19"/>
    <w:rsid w:val="00493199"/>
    <w:rsid w:val="004D0274"/>
    <w:rsid w:val="00522975"/>
    <w:rsid w:val="00560A28"/>
    <w:rsid w:val="005730AC"/>
    <w:rsid w:val="00574D47"/>
    <w:rsid w:val="00577989"/>
    <w:rsid w:val="005A6922"/>
    <w:rsid w:val="005B3C32"/>
    <w:rsid w:val="005B4414"/>
    <w:rsid w:val="005D2990"/>
    <w:rsid w:val="005F4BE8"/>
    <w:rsid w:val="00601583"/>
    <w:rsid w:val="006109B2"/>
    <w:rsid w:val="00612CBA"/>
    <w:rsid w:val="00625650"/>
    <w:rsid w:val="006275BA"/>
    <w:rsid w:val="0064447A"/>
    <w:rsid w:val="006C7461"/>
    <w:rsid w:val="007641E4"/>
    <w:rsid w:val="00784601"/>
    <w:rsid w:val="007B1BA2"/>
    <w:rsid w:val="007F6FF7"/>
    <w:rsid w:val="00840FC7"/>
    <w:rsid w:val="0088044D"/>
    <w:rsid w:val="008C04B3"/>
    <w:rsid w:val="008D2473"/>
    <w:rsid w:val="008F0323"/>
    <w:rsid w:val="00950631"/>
    <w:rsid w:val="0096382D"/>
    <w:rsid w:val="00967F56"/>
    <w:rsid w:val="009757C6"/>
    <w:rsid w:val="009B6251"/>
    <w:rsid w:val="00A03E65"/>
    <w:rsid w:val="00A41C56"/>
    <w:rsid w:val="00A617D4"/>
    <w:rsid w:val="00A7687C"/>
    <w:rsid w:val="00AA69BF"/>
    <w:rsid w:val="00B26080"/>
    <w:rsid w:val="00B46162"/>
    <w:rsid w:val="00B605B0"/>
    <w:rsid w:val="00B640E6"/>
    <w:rsid w:val="00B7510E"/>
    <w:rsid w:val="00BB4292"/>
    <w:rsid w:val="00BC4274"/>
    <w:rsid w:val="00C27FC3"/>
    <w:rsid w:val="00C44F63"/>
    <w:rsid w:val="00C654B1"/>
    <w:rsid w:val="00C66DAF"/>
    <w:rsid w:val="00C941EA"/>
    <w:rsid w:val="00C95976"/>
    <w:rsid w:val="00CB7CA9"/>
    <w:rsid w:val="00CE4BCE"/>
    <w:rsid w:val="00CE5518"/>
    <w:rsid w:val="00D02EC3"/>
    <w:rsid w:val="00D117D2"/>
    <w:rsid w:val="00D33510"/>
    <w:rsid w:val="00D37725"/>
    <w:rsid w:val="00D37B46"/>
    <w:rsid w:val="00D6202E"/>
    <w:rsid w:val="00D86CA7"/>
    <w:rsid w:val="00DA376F"/>
    <w:rsid w:val="00DC4049"/>
    <w:rsid w:val="00DE41DE"/>
    <w:rsid w:val="00DE7B83"/>
    <w:rsid w:val="00DF50BE"/>
    <w:rsid w:val="00DF5AD7"/>
    <w:rsid w:val="00E068D5"/>
    <w:rsid w:val="00E20988"/>
    <w:rsid w:val="00E4338B"/>
    <w:rsid w:val="00E72C39"/>
    <w:rsid w:val="00ED5BA5"/>
    <w:rsid w:val="00F642C1"/>
    <w:rsid w:val="00FB19A3"/>
    <w:rsid w:val="00FB508F"/>
    <w:rsid w:val="00FC47FA"/>
    <w:rsid w:val="00FE7060"/>
    <w:rsid w:val="00FF35AC"/>
    <w:rsid w:val="00FF58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02"/>
    <o:shapelayout v:ext="edit">
      <o:idmap v:ext="edit" data="1"/>
    </o:shapelayout>
  </w:shapeDefaults>
  <w:decimalSymbol w:val="."/>
  <w:listSeparator w:val=","/>
  <w15:docId w15:val="{971CA5F4-42A9-431F-B0FF-97C0ADA4E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47F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37725"/>
    <w:pPr>
      <w:spacing w:after="160" w:line="259" w:lineRule="auto"/>
      <w:ind w:left="720"/>
      <w:contextualSpacing/>
    </w:pPr>
  </w:style>
  <w:style w:type="paragraph" w:styleId="BalloonText">
    <w:name w:val="Balloon Text"/>
    <w:basedOn w:val="Normal"/>
    <w:link w:val="BalloonTextChar"/>
    <w:uiPriority w:val="99"/>
    <w:semiHidden/>
    <w:unhideWhenUsed/>
    <w:rsid w:val="00C66DA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6DA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2138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44.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717.vsdx"/><Relationship Id="rId3" Type="http://schemas.openxmlformats.org/officeDocument/2006/relationships/styles" Target="styles.xml"/><Relationship Id="rId21" Type="http://schemas.openxmlformats.org/officeDocument/2006/relationships/package" Target="embeddings/Microsoft_Visio_Drawing888.vsdx"/><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theme" Target="theme/theme1.xml"/><Relationship Id="rId7" Type="http://schemas.openxmlformats.org/officeDocument/2006/relationships/package" Target="embeddings/Microsoft_Visio_Drawing111.vsdx"/><Relationship Id="rId12" Type="http://schemas.openxmlformats.org/officeDocument/2006/relationships/image" Target="media/image4.emf"/><Relationship Id="rId17" Type="http://schemas.openxmlformats.org/officeDocument/2006/relationships/package" Target="embeddings/Microsoft_Visio_Drawing666.vsdx"/><Relationship Id="rId25" Type="http://schemas.openxmlformats.org/officeDocument/2006/relationships/package" Target="embeddings/Microsoft_Visio_Drawing101010.vsdx"/><Relationship Id="rId33" Type="http://schemas.openxmlformats.org/officeDocument/2006/relationships/package" Target="embeddings/Microsoft_Visio_Drawing141414.vsdx"/><Relationship Id="rId38" Type="http://schemas.openxmlformats.org/officeDocument/2006/relationships/image" Target="media/image17.w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21212.vsdx"/><Relationship Id="rId41" Type="http://schemas.openxmlformats.org/officeDocument/2006/relationships/package" Target="embeddings/Microsoft_Visio_Drawing1818.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33.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616.vsdx"/><Relationship Id="rId40" Type="http://schemas.openxmlformats.org/officeDocument/2006/relationships/image" Target="media/image18.wmf"/><Relationship Id="rId45" Type="http://schemas.openxmlformats.org/officeDocument/2006/relationships/package" Target="embeddings/Microsoft_Visio_Drawing2020.vsdx"/><Relationship Id="rId5" Type="http://schemas.openxmlformats.org/officeDocument/2006/relationships/webSettings" Target="webSettings.xml"/><Relationship Id="rId15" Type="http://schemas.openxmlformats.org/officeDocument/2006/relationships/package" Target="embeddings/Microsoft_Visio_Drawing555.vsdx"/><Relationship Id="rId23" Type="http://schemas.openxmlformats.org/officeDocument/2006/relationships/package" Target="embeddings/Microsoft_Visio_Drawing999.vsdx"/><Relationship Id="rId28" Type="http://schemas.openxmlformats.org/officeDocument/2006/relationships/image" Target="media/image12.emf"/><Relationship Id="rId36" Type="http://schemas.openxmlformats.org/officeDocument/2006/relationships/image" Target="media/image16.wmf"/><Relationship Id="rId10" Type="http://schemas.openxmlformats.org/officeDocument/2006/relationships/image" Target="media/image3.emf"/><Relationship Id="rId19" Type="http://schemas.openxmlformats.org/officeDocument/2006/relationships/package" Target="embeddings/Microsoft_Visio_Drawing777.vsdx"/><Relationship Id="rId31" Type="http://schemas.openxmlformats.org/officeDocument/2006/relationships/package" Target="embeddings/Microsoft_Visio_Drawing131313.vsdx"/><Relationship Id="rId44" Type="http://schemas.openxmlformats.org/officeDocument/2006/relationships/image" Target="media/image20.wmf"/><Relationship Id="rId4" Type="http://schemas.openxmlformats.org/officeDocument/2006/relationships/settings" Target="settings.xml"/><Relationship Id="rId9" Type="http://schemas.openxmlformats.org/officeDocument/2006/relationships/package" Target="embeddings/Microsoft_Visio_Drawing22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1111.vsdx"/><Relationship Id="rId30" Type="http://schemas.openxmlformats.org/officeDocument/2006/relationships/image" Target="media/image13.emf"/><Relationship Id="rId35" Type="http://schemas.openxmlformats.org/officeDocument/2006/relationships/package" Target="embeddings/Microsoft_Visio_Drawing1515.vsdx"/><Relationship Id="rId43" Type="http://schemas.openxmlformats.org/officeDocument/2006/relationships/package" Target="embeddings/Microsoft_Visio_Drawing19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93747-50FE-4D38-BE0B-8D27AF451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TotalTime>
  <Pages>14</Pages>
  <Words>2446</Words>
  <Characters>1394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6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il</dc:creator>
  <cp:lastModifiedBy>Emilka</cp:lastModifiedBy>
  <cp:revision>114</cp:revision>
  <cp:lastPrinted>2015-02-17T14:58:00Z</cp:lastPrinted>
  <dcterms:created xsi:type="dcterms:W3CDTF">2015-02-16T02:12:00Z</dcterms:created>
  <dcterms:modified xsi:type="dcterms:W3CDTF">2015-02-20T05:24:00Z</dcterms:modified>
</cp:coreProperties>
</file>